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3D9E35" w14:textId="77777777" w:rsidR="00335055" w:rsidRDefault="002C5755" w:rsidP="002C5755">
      <w:pPr>
        <w:pStyle w:val="a3"/>
      </w:pPr>
      <w:r>
        <w:rPr>
          <w:rFonts w:hint="eastAsia"/>
        </w:rPr>
        <w:t>Linux</w:t>
      </w:r>
      <w:r>
        <w:rPr>
          <w:rFonts w:hint="eastAsia"/>
        </w:rPr>
        <w:t>实训项目网络爬虫系统概要</w:t>
      </w:r>
    </w:p>
    <w:p w14:paraId="11EB5835" w14:textId="77777777" w:rsidR="002C5755" w:rsidRDefault="002C5755"/>
    <w:p w14:paraId="0CA3B3F6" w14:textId="77777777" w:rsidR="002C5755" w:rsidRDefault="007E68CD" w:rsidP="007E68C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什么是爬虫</w:t>
      </w:r>
    </w:p>
    <w:p w14:paraId="7F3B9B83" w14:textId="06190674" w:rsidR="007E68CD" w:rsidRDefault="007E68CD" w:rsidP="007E68CD">
      <w:pPr>
        <w:ind w:left="360"/>
      </w:pPr>
      <w:r>
        <w:rPr>
          <w:rFonts w:hint="eastAsia"/>
        </w:rPr>
        <w:t>是一个软件机器人，是可控的，可以从互联网上抓取我们所需的资源</w:t>
      </w:r>
      <w:r w:rsidR="00D12813">
        <w:rPr>
          <w:rFonts w:hint="eastAsia"/>
        </w:rPr>
        <w:t>。爬虫是搜索引擎后台的第一个子系统，数据入口之一。</w:t>
      </w:r>
    </w:p>
    <w:p w14:paraId="2CC9E4CE" w14:textId="77777777" w:rsidR="007E68CD" w:rsidRDefault="00451F40" w:rsidP="007E68C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爬虫能做什么</w:t>
      </w:r>
    </w:p>
    <w:p w14:paraId="585B822F" w14:textId="77777777" w:rsidR="00DC57C3" w:rsidRDefault="00DC57C3" w:rsidP="00DC57C3">
      <w:pPr>
        <w:ind w:left="360"/>
      </w:pPr>
      <w:r>
        <w:rPr>
          <w:rFonts w:hint="eastAsia"/>
        </w:rPr>
        <w:t>搜索引擎的基础应用</w:t>
      </w:r>
    </w:p>
    <w:p w14:paraId="499E2CA0" w14:textId="77777777" w:rsidR="00DC57C3" w:rsidRDefault="00E21F6B" w:rsidP="00DC57C3">
      <w:pPr>
        <w:ind w:left="360"/>
      </w:pPr>
      <w:r>
        <w:rPr>
          <w:rFonts w:hint="eastAsia"/>
        </w:rPr>
        <w:t>抓取大数据的一种手段</w:t>
      </w:r>
    </w:p>
    <w:p w14:paraId="5422D103" w14:textId="77777777" w:rsidR="00E21F6B" w:rsidRDefault="00E21F6B" w:rsidP="00DC57C3">
      <w:pPr>
        <w:ind w:left="360"/>
      </w:pPr>
      <w:r>
        <w:rPr>
          <w:rFonts w:hint="eastAsia"/>
        </w:rPr>
        <w:t>网页下载器</w:t>
      </w:r>
    </w:p>
    <w:p w14:paraId="56B94697" w14:textId="77777777" w:rsidR="00A169CA" w:rsidRDefault="008561D5" w:rsidP="00DC57C3">
      <w:pPr>
        <w:ind w:left="360"/>
      </w:pPr>
      <w:r>
        <w:rPr>
          <w:rFonts w:hint="eastAsia"/>
        </w:rPr>
        <w:t>网店秒杀</w:t>
      </w:r>
    </w:p>
    <w:p w14:paraId="1CD5FB47" w14:textId="77777777" w:rsidR="00DC57C3" w:rsidRDefault="009A44E4" w:rsidP="007E68C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关于项目</w:t>
      </w:r>
    </w:p>
    <w:p w14:paraId="5815A643" w14:textId="77777777" w:rsidR="009A44E4" w:rsidRDefault="00584295" w:rsidP="00584295">
      <w:pPr>
        <w:ind w:left="360"/>
      </w:pPr>
      <w:r>
        <w:rPr>
          <w:rFonts w:hint="eastAsia"/>
        </w:rPr>
        <w:t>时间安排：</w:t>
      </w:r>
      <w:r>
        <w:rPr>
          <w:rFonts w:hint="eastAsia"/>
        </w:rPr>
        <w:t>4</w:t>
      </w:r>
      <w:r>
        <w:rPr>
          <w:rFonts w:hint="eastAsia"/>
        </w:rPr>
        <w:t>天</w:t>
      </w:r>
    </w:p>
    <w:p w14:paraId="51983F84" w14:textId="77777777" w:rsidR="00584295" w:rsidRDefault="007A05E1" w:rsidP="00584295">
      <w:pPr>
        <w:ind w:left="360"/>
      </w:pPr>
      <w:r>
        <w:rPr>
          <w:rFonts w:hint="eastAsia"/>
        </w:rPr>
        <w:t>关于需求、设计、编码、测试、集成</w:t>
      </w:r>
    </w:p>
    <w:p w14:paraId="58C9895D" w14:textId="77777777" w:rsidR="002C249D" w:rsidRDefault="00C10B52" w:rsidP="00584295">
      <w:pPr>
        <w:ind w:left="360"/>
      </w:pPr>
      <w:r>
        <w:rPr>
          <w:rFonts w:hint="eastAsia"/>
        </w:rPr>
        <w:t>需求：</w:t>
      </w:r>
    </w:p>
    <w:p w14:paraId="46A78987" w14:textId="77777777" w:rsidR="00F533B2" w:rsidRDefault="00F533B2" w:rsidP="00584295">
      <w:pPr>
        <w:ind w:left="360"/>
      </w:pPr>
      <w:r>
        <w:rPr>
          <w:rFonts w:hint="eastAsia"/>
        </w:rPr>
        <w:t>设计：分为业务设计和技术设计。</w:t>
      </w:r>
    </w:p>
    <w:p w14:paraId="2453EA98" w14:textId="77777777" w:rsidR="00F533B2" w:rsidRDefault="00F533B2" w:rsidP="00584295">
      <w:pPr>
        <w:ind w:left="360"/>
      </w:pPr>
      <w:r>
        <w:rPr>
          <w:rFonts w:hint="eastAsia"/>
        </w:rPr>
        <w:t>业务设计是业务层的方案。</w:t>
      </w:r>
    </w:p>
    <w:p w14:paraId="425B87EF" w14:textId="77777777" w:rsidR="00920E77" w:rsidRDefault="00920E77" w:rsidP="00584295">
      <w:pPr>
        <w:ind w:left="360"/>
      </w:pPr>
      <w:r>
        <w:rPr>
          <w:rFonts w:hint="eastAsia"/>
        </w:rPr>
        <w:t>对我们软件设计师来讲，业务就是我们的系统想要完成一个工作，要经过哪些步骤或流程</w:t>
      </w:r>
      <w:r w:rsidR="00351FF6">
        <w:rPr>
          <w:rFonts w:hint="eastAsia"/>
        </w:rPr>
        <w:t>。</w:t>
      </w:r>
    </w:p>
    <w:p w14:paraId="4C7AB6F0" w14:textId="77777777" w:rsidR="00351FF6" w:rsidRDefault="00351FF6" w:rsidP="00584295">
      <w:pPr>
        <w:ind w:left="360"/>
      </w:pPr>
      <w:r>
        <w:rPr>
          <w:rFonts w:hint="eastAsia"/>
        </w:rPr>
        <w:t>技术设计：</w:t>
      </w:r>
      <w:r w:rsidR="00852E49">
        <w:rPr>
          <w:rFonts w:hint="eastAsia"/>
        </w:rPr>
        <w:t>关于框架和处理流程</w:t>
      </w:r>
      <w:r w:rsidR="00E47470">
        <w:rPr>
          <w:rFonts w:hint="eastAsia"/>
        </w:rPr>
        <w:t>，注意要采用面向对象的思维方式。</w:t>
      </w:r>
    </w:p>
    <w:p w14:paraId="1AC8EA3C" w14:textId="77777777" w:rsidR="00F12972" w:rsidRDefault="00F12972" w:rsidP="00584295">
      <w:pPr>
        <w:ind w:left="360"/>
      </w:pPr>
      <w:r>
        <w:rPr>
          <w:rFonts w:hint="eastAsia"/>
        </w:rPr>
        <w:t>编码：使用基本的技术细节进行系统实现</w:t>
      </w:r>
    </w:p>
    <w:p w14:paraId="28CEB97E" w14:textId="42739CEA" w:rsidR="00962930" w:rsidRDefault="00962930" w:rsidP="00584295">
      <w:pPr>
        <w:ind w:left="360"/>
      </w:pPr>
      <w:r>
        <w:rPr>
          <w:rFonts w:hint="eastAsia"/>
        </w:rPr>
        <w:t>测试：是对我们系统可靠性的一个监测</w:t>
      </w:r>
    </w:p>
    <w:p w14:paraId="1DAEEB5F" w14:textId="77777777" w:rsidR="00320422" w:rsidRDefault="00320422" w:rsidP="00584295">
      <w:pPr>
        <w:ind w:left="360"/>
      </w:pPr>
      <w:r>
        <w:rPr>
          <w:rFonts w:hint="eastAsia"/>
        </w:rPr>
        <w:t>集成：</w:t>
      </w:r>
      <w:r w:rsidR="00741282">
        <w:rPr>
          <w:rFonts w:hint="eastAsia"/>
        </w:rPr>
        <w:t>将每个程序员开发的模块或子系统合成为一个完成的系统</w:t>
      </w:r>
    </w:p>
    <w:p w14:paraId="5A8851C2" w14:textId="77777777" w:rsidR="00F12972" w:rsidRDefault="00F12972" w:rsidP="00584295">
      <w:pPr>
        <w:ind w:left="360"/>
      </w:pPr>
    </w:p>
    <w:p w14:paraId="3AB56CCC" w14:textId="77777777" w:rsidR="006B40DB" w:rsidRDefault="006B40DB" w:rsidP="00584295">
      <w:pPr>
        <w:ind w:left="360"/>
      </w:pPr>
      <w:r>
        <w:rPr>
          <w:rFonts w:hint="eastAsia"/>
        </w:rPr>
        <w:t>思维方式：线性思维方式与发散思维方式。</w:t>
      </w:r>
    </w:p>
    <w:p w14:paraId="5D1BA879" w14:textId="77777777" w:rsidR="00CF3570" w:rsidRDefault="00CF3570" w:rsidP="00584295">
      <w:pPr>
        <w:ind w:left="360"/>
      </w:pPr>
    </w:p>
    <w:p w14:paraId="091B060C" w14:textId="77777777" w:rsidR="00CF3570" w:rsidRDefault="00861645" w:rsidP="00584295">
      <w:pPr>
        <w:ind w:left="360"/>
      </w:pPr>
      <w:r>
        <w:rPr>
          <w:rFonts w:hint="eastAsia"/>
        </w:rPr>
        <w:t>软件开发要掌握的思想：</w:t>
      </w:r>
    </w:p>
    <w:p w14:paraId="6CC3B6E6" w14:textId="77777777" w:rsidR="00861645" w:rsidRPr="00861645" w:rsidRDefault="003B5CAE" w:rsidP="00584295">
      <w:pPr>
        <w:ind w:left="360"/>
      </w:pPr>
      <w:r>
        <w:rPr>
          <w:rFonts w:hint="eastAsia"/>
        </w:rPr>
        <w:t>模块思维</w:t>
      </w:r>
    </w:p>
    <w:p w14:paraId="2B4C8CC4" w14:textId="77777777" w:rsidR="002C249D" w:rsidRDefault="003B5CAE" w:rsidP="00584295">
      <w:pPr>
        <w:ind w:left="360"/>
      </w:pPr>
      <w:r>
        <w:rPr>
          <w:rFonts w:hint="eastAsia"/>
        </w:rPr>
        <w:t>渐进式开发</w:t>
      </w:r>
    </w:p>
    <w:p w14:paraId="32C114BE" w14:textId="77777777" w:rsidR="009A44E4" w:rsidRDefault="009A44E4" w:rsidP="009A44E4"/>
    <w:p w14:paraId="34459930" w14:textId="77777777" w:rsidR="009A44E4" w:rsidRDefault="00AB3D7C" w:rsidP="007E68C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需求：</w:t>
      </w:r>
    </w:p>
    <w:p w14:paraId="6D1289F2" w14:textId="77777777" w:rsidR="002C5755" w:rsidRDefault="007D1C01" w:rsidP="007D1C01">
      <w:pPr>
        <w:ind w:left="360"/>
      </w:pPr>
      <w:r>
        <w:rPr>
          <w:rFonts w:hint="eastAsia"/>
        </w:rPr>
        <w:t>自动抓取网络资源的软件</w:t>
      </w:r>
      <w:r w:rsidR="00F5468C">
        <w:rPr>
          <w:rFonts w:hint="eastAsia"/>
        </w:rPr>
        <w:t>。</w:t>
      </w:r>
    </w:p>
    <w:p w14:paraId="7B42FC00" w14:textId="77777777" w:rsidR="00F5468C" w:rsidRDefault="00F5468C" w:rsidP="00F546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资源是什么</w:t>
      </w:r>
      <w:r w:rsidR="007C1864">
        <w:rPr>
          <w:rFonts w:hint="eastAsia"/>
        </w:rPr>
        <w:t>？</w:t>
      </w:r>
      <w:r w:rsidR="007C1864">
        <w:rPr>
          <w:rFonts w:hint="eastAsia"/>
        </w:rPr>
        <w:t xml:space="preserve">  </w:t>
      </w:r>
      <w:r w:rsidR="007C1864">
        <w:rPr>
          <w:rFonts w:hint="eastAsia"/>
        </w:rPr>
        <w:t>网页、图片、音乐、视频等</w:t>
      </w:r>
    </w:p>
    <w:p w14:paraId="53CA8C34" w14:textId="77777777" w:rsidR="00F5468C" w:rsidRDefault="00F5468C" w:rsidP="00F546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动化是什么样子</w:t>
      </w:r>
      <w:r w:rsidR="001662DB">
        <w:rPr>
          <w:rFonts w:hint="eastAsia"/>
        </w:rPr>
        <w:t>？一旦运行就不需要更多的干预。</w:t>
      </w:r>
    </w:p>
    <w:p w14:paraId="1C7178A4" w14:textId="77777777" w:rsidR="0063046B" w:rsidRDefault="0063046B" w:rsidP="0063046B">
      <w:pPr>
        <w:ind w:left="360"/>
      </w:pPr>
    </w:p>
    <w:p w14:paraId="482DE593" w14:textId="77777777" w:rsidR="0063046B" w:rsidRDefault="0063046B" w:rsidP="0063046B">
      <w:pPr>
        <w:ind w:left="360"/>
      </w:pPr>
      <w:r>
        <w:rPr>
          <w:rFonts w:hint="eastAsia"/>
        </w:rPr>
        <w:t>生成需求说明文档。</w:t>
      </w:r>
    </w:p>
    <w:p w14:paraId="23CD0282" w14:textId="77777777" w:rsidR="004374CC" w:rsidRDefault="004374CC" w:rsidP="0063046B">
      <w:pPr>
        <w:ind w:left="360"/>
      </w:pPr>
      <w:r>
        <w:rPr>
          <w:rFonts w:hint="eastAsia"/>
        </w:rPr>
        <w:t>内容：</w:t>
      </w:r>
      <w:r w:rsidR="004C6D79">
        <w:rPr>
          <w:rFonts w:hint="eastAsia"/>
        </w:rPr>
        <w:t>对需求中不明确或不完善的说明进行解释。</w:t>
      </w:r>
    </w:p>
    <w:p w14:paraId="0AE6015B" w14:textId="77777777" w:rsidR="0095564D" w:rsidRDefault="0095564D" w:rsidP="0063046B">
      <w:pPr>
        <w:ind w:left="360"/>
      </w:pPr>
      <w:r>
        <w:rPr>
          <w:rFonts w:hint="eastAsia"/>
        </w:rPr>
        <w:t>功能点、附加要求、性能要求等</w:t>
      </w:r>
    </w:p>
    <w:p w14:paraId="34CEC884" w14:textId="77777777" w:rsidR="0095564D" w:rsidRDefault="0095564D" w:rsidP="0063046B">
      <w:pPr>
        <w:ind w:left="360"/>
      </w:pPr>
    </w:p>
    <w:p w14:paraId="7BEF3C3A" w14:textId="77777777" w:rsidR="0095564D" w:rsidRDefault="00197F95" w:rsidP="00197F9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设计</w:t>
      </w:r>
    </w:p>
    <w:p w14:paraId="23E679D4" w14:textId="77777777" w:rsidR="00197F95" w:rsidRDefault="00197F95" w:rsidP="00197F95">
      <w:pPr>
        <w:ind w:left="360"/>
      </w:pPr>
      <w:r>
        <w:rPr>
          <w:rFonts w:hint="eastAsia"/>
        </w:rPr>
        <w:t>业务设计：</w:t>
      </w:r>
    </w:p>
    <w:p w14:paraId="5BDC7E20" w14:textId="77777777" w:rsidR="00D77A42" w:rsidRDefault="00F36104" w:rsidP="00197F95">
      <w:pPr>
        <w:ind w:left="360"/>
      </w:pPr>
      <w:r>
        <w:rPr>
          <w:rFonts w:hint="eastAsia"/>
        </w:rPr>
        <w:t>如何思考并完成设计</w:t>
      </w:r>
      <w:r w:rsidR="00945100">
        <w:rPr>
          <w:rFonts w:hint="eastAsia"/>
        </w:rPr>
        <w:t>？</w:t>
      </w:r>
    </w:p>
    <w:p w14:paraId="34DF6FBC" w14:textId="77777777" w:rsidR="00945100" w:rsidRDefault="006D4AC2" w:rsidP="00197F95">
      <w:pPr>
        <w:ind w:left="360"/>
      </w:pPr>
      <w:r>
        <w:rPr>
          <w:rFonts w:hint="eastAsia"/>
        </w:rPr>
        <w:t>注意：从顶层开始思考并设计，避免过早的陷入细节。</w:t>
      </w:r>
    </w:p>
    <w:p w14:paraId="7ACE5E87" w14:textId="77777777" w:rsidR="00FC31D1" w:rsidRDefault="00FC31D1" w:rsidP="00197F95">
      <w:pPr>
        <w:ind w:left="360"/>
      </w:pPr>
    </w:p>
    <w:p w14:paraId="5A0D5C13" w14:textId="77777777" w:rsidR="00FC31D1" w:rsidRDefault="00FC31D1" w:rsidP="00113482">
      <w:pPr>
        <w:ind w:left="360"/>
        <w:jc w:val="center"/>
      </w:pPr>
      <w:r>
        <w:object w:dxaOrig="8645" w:dyaOrig="1883" w14:anchorId="23D2D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0.75pt" o:ole="">
            <v:imagedata r:id="rId7" o:title=""/>
          </v:shape>
          <o:OLEObject Type="Embed" ProgID="Visio.Drawing.11" ShapeID="_x0000_i1025" DrawAspect="Content" ObjectID="_1690983753" r:id="rId8"/>
        </w:object>
      </w:r>
      <w:r w:rsidR="0099675C">
        <w:rPr>
          <w:rFonts w:hint="eastAsia"/>
        </w:rPr>
        <w:t>系统最粗浅的数据流</w:t>
      </w:r>
    </w:p>
    <w:p w14:paraId="4D9228A2" w14:textId="77777777" w:rsidR="00FC31D1" w:rsidRDefault="00FC31D1" w:rsidP="00197F95">
      <w:pPr>
        <w:ind w:left="360"/>
      </w:pPr>
    </w:p>
    <w:p w14:paraId="7B2D9F9F" w14:textId="77777777" w:rsidR="00113482" w:rsidRDefault="00113482" w:rsidP="00197F95">
      <w:pPr>
        <w:ind w:left="360"/>
      </w:pPr>
    </w:p>
    <w:p w14:paraId="20518FA0" w14:textId="77777777" w:rsidR="00167A14" w:rsidRDefault="00167A14" w:rsidP="00197F95">
      <w:pPr>
        <w:ind w:left="360"/>
      </w:pPr>
      <w:r>
        <w:rPr>
          <w:rFonts w:hint="eastAsia"/>
        </w:rPr>
        <w:t>设计处理流程：</w:t>
      </w:r>
    </w:p>
    <w:p w14:paraId="73FFA026" w14:textId="77777777" w:rsidR="00167A14" w:rsidRDefault="009E08F9" w:rsidP="00197F95">
      <w:pPr>
        <w:ind w:left="360"/>
      </w:pPr>
      <w:r>
        <w:rPr>
          <w:rFonts w:hint="eastAsia"/>
        </w:rPr>
        <w:t>1</w:t>
      </w:r>
      <w:r>
        <w:rPr>
          <w:rFonts w:hint="eastAsia"/>
        </w:rPr>
        <w:t>、得到爬取种子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14:paraId="30AFC665" w14:textId="77777777" w:rsidR="00167A14" w:rsidRDefault="00427EA1" w:rsidP="00197F95">
      <w:pPr>
        <w:ind w:left="360"/>
      </w:pPr>
      <w:r>
        <w:rPr>
          <w:rFonts w:hint="eastAsia"/>
        </w:rPr>
        <w:t>2</w:t>
      </w:r>
      <w:r>
        <w:rPr>
          <w:rFonts w:hint="eastAsia"/>
        </w:rPr>
        <w:t>、根据爬取种子下载资源</w:t>
      </w:r>
      <w:r w:rsidR="00455BAA">
        <w:rPr>
          <w:rFonts w:hint="eastAsia"/>
        </w:rPr>
        <w:t>（页面）</w:t>
      </w:r>
    </w:p>
    <w:p w14:paraId="625ADC71" w14:textId="77777777" w:rsidR="001468B8" w:rsidRDefault="001468B8" w:rsidP="00197F95">
      <w:pPr>
        <w:ind w:left="360"/>
      </w:pPr>
      <w:r>
        <w:rPr>
          <w:rFonts w:hint="eastAsia"/>
        </w:rPr>
        <w:t>3</w:t>
      </w:r>
      <w:r>
        <w:rPr>
          <w:rFonts w:hint="eastAsia"/>
        </w:rPr>
        <w:t>、解析页面</w:t>
      </w:r>
      <w:r w:rsidR="008B0C08">
        <w:rPr>
          <w:rFonts w:hint="eastAsia"/>
        </w:rPr>
        <w:t>，提取更多的</w:t>
      </w:r>
      <w:r w:rsidR="008B0C08">
        <w:rPr>
          <w:rFonts w:hint="eastAsia"/>
        </w:rPr>
        <w:t>URL</w:t>
      </w:r>
    </w:p>
    <w:p w14:paraId="52C7CD64" w14:textId="77777777" w:rsidR="000957D9" w:rsidRDefault="001527B7" w:rsidP="00197F95">
      <w:pPr>
        <w:ind w:left="360"/>
      </w:pPr>
      <w:r>
        <w:rPr>
          <w:rFonts w:hint="eastAsia"/>
        </w:rPr>
        <w:t>4</w:t>
      </w:r>
      <w:r w:rsidR="000957D9">
        <w:rPr>
          <w:rFonts w:hint="eastAsia"/>
        </w:rPr>
        <w:t>、对页面做持久化操作</w:t>
      </w:r>
    </w:p>
    <w:p w14:paraId="561F5636" w14:textId="77777777" w:rsidR="003C6EE7" w:rsidRDefault="001527B7" w:rsidP="00197F95">
      <w:pPr>
        <w:ind w:left="360"/>
      </w:pPr>
      <w:r>
        <w:rPr>
          <w:rFonts w:hint="eastAsia"/>
        </w:rPr>
        <w:t>5</w:t>
      </w:r>
      <w:r w:rsidR="003C6EE7">
        <w:rPr>
          <w:rFonts w:hint="eastAsia"/>
        </w:rPr>
        <w:t>、根据提取的</w:t>
      </w:r>
      <w:r w:rsidR="003C6EE7">
        <w:rPr>
          <w:rFonts w:hint="eastAsia"/>
        </w:rPr>
        <w:t>URL</w:t>
      </w:r>
      <w:r w:rsidR="003C6EE7">
        <w:rPr>
          <w:rFonts w:hint="eastAsia"/>
        </w:rPr>
        <w:t>再进行下载操作</w:t>
      </w:r>
    </w:p>
    <w:p w14:paraId="0B3B2A24" w14:textId="77777777" w:rsidR="00467DF6" w:rsidRPr="001468B8" w:rsidRDefault="00467DF6" w:rsidP="00197F95">
      <w:pPr>
        <w:ind w:left="360"/>
      </w:pPr>
      <w:r>
        <w:rPr>
          <w:rFonts w:hint="eastAsia"/>
        </w:rPr>
        <w:t>6</w:t>
      </w:r>
      <w:r>
        <w:rPr>
          <w:rFonts w:hint="eastAsia"/>
        </w:rPr>
        <w:t>、重复第</w:t>
      </w:r>
      <w:r>
        <w:rPr>
          <w:rFonts w:hint="eastAsia"/>
        </w:rPr>
        <w:t>2</w:t>
      </w:r>
      <w:r>
        <w:rPr>
          <w:rFonts w:hint="eastAsia"/>
        </w:rPr>
        <w:t>步到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14:paraId="77CC565B" w14:textId="77777777" w:rsidR="00167A14" w:rsidRDefault="00167A14" w:rsidP="00197F95">
      <w:pPr>
        <w:ind w:left="360"/>
      </w:pPr>
    </w:p>
    <w:p w14:paraId="7519D27F" w14:textId="77777777" w:rsidR="00CC56EF" w:rsidRDefault="00CC56EF" w:rsidP="00197F95">
      <w:pPr>
        <w:ind w:left="360"/>
      </w:pPr>
    </w:p>
    <w:p w14:paraId="7AAD52A3" w14:textId="77777777" w:rsidR="00D77A42" w:rsidRDefault="00FE33B2" w:rsidP="00197F95">
      <w:pPr>
        <w:ind w:left="360"/>
      </w:pPr>
      <w:r>
        <w:rPr>
          <w:rFonts w:hint="eastAsia"/>
        </w:rPr>
        <w:t>系统设计：</w:t>
      </w:r>
    </w:p>
    <w:p w14:paraId="664824D5" w14:textId="77777777" w:rsidR="0029076E" w:rsidRDefault="0029076E" w:rsidP="00197F95">
      <w:pPr>
        <w:ind w:left="360"/>
      </w:pPr>
    </w:p>
    <w:p w14:paraId="78B9F5B0" w14:textId="77777777" w:rsidR="0076692E" w:rsidRDefault="0076692E" w:rsidP="00197F95">
      <w:pPr>
        <w:ind w:left="360"/>
      </w:pPr>
      <w:r>
        <w:object w:dxaOrig="12896" w:dyaOrig="5151" w14:anchorId="69BF22FC">
          <v:shape id="_x0000_i1026" type="#_x0000_t75" style="width:415.5pt;height:165.75pt" o:ole="">
            <v:imagedata r:id="rId9" o:title=""/>
          </v:shape>
          <o:OLEObject Type="Embed" ProgID="Visio.Drawing.11" ShapeID="_x0000_i1026" DrawAspect="Content" ObjectID="_1690983754" r:id="rId10"/>
        </w:object>
      </w:r>
      <w:r w:rsidR="00C7342B">
        <w:rPr>
          <w:rFonts w:hint="eastAsia"/>
        </w:rPr>
        <w:t>系统结构图</w:t>
      </w:r>
    </w:p>
    <w:p w14:paraId="111359E0" w14:textId="77777777" w:rsidR="0076692E" w:rsidRDefault="0076692E" w:rsidP="00197F95">
      <w:pPr>
        <w:ind w:left="360"/>
      </w:pPr>
    </w:p>
    <w:p w14:paraId="2E6BA072" w14:textId="77777777" w:rsidR="0076692E" w:rsidRDefault="00971FA9" w:rsidP="00197F95">
      <w:pPr>
        <w:ind w:left="360"/>
      </w:pPr>
      <w:r>
        <w:rPr>
          <w:rFonts w:hint="eastAsia"/>
        </w:rPr>
        <w:t>注意：设计阶段必不可少</w:t>
      </w:r>
    </w:p>
    <w:p w14:paraId="71F7067C" w14:textId="77777777" w:rsidR="00971FA9" w:rsidRDefault="00893566" w:rsidP="00197F95">
      <w:pPr>
        <w:ind w:left="360"/>
      </w:pPr>
      <w:r>
        <w:rPr>
          <w:rFonts w:hint="eastAsia"/>
        </w:rPr>
        <w:t>设计可以使我们的思路更清晰，可以提高工作效率，可以提高代码质量。</w:t>
      </w:r>
    </w:p>
    <w:p w14:paraId="2CC0B16B" w14:textId="77777777" w:rsidR="00893566" w:rsidRPr="00893566" w:rsidRDefault="00893566" w:rsidP="00197F95">
      <w:pPr>
        <w:ind w:left="360"/>
      </w:pPr>
    </w:p>
    <w:p w14:paraId="77631EC6" w14:textId="77777777" w:rsidR="00893566" w:rsidRDefault="00893566" w:rsidP="00197F95">
      <w:pPr>
        <w:ind w:left="360"/>
      </w:pPr>
    </w:p>
    <w:p w14:paraId="30A08805" w14:textId="77777777" w:rsidR="00860E0B" w:rsidRDefault="00860E0B" w:rsidP="00197F95">
      <w:pPr>
        <w:ind w:left="360"/>
      </w:pPr>
      <w:r>
        <w:rPr>
          <w:rFonts w:hint="eastAsia"/>
        </w:rPr>
        <w:t>详细设计：</w:t>
      </w:r>
    </w:p>
    <w:p w14:paraId="198EE57C" w14:textId="77777777" w:rsidR="00860E0B" w:rsidRPr="00971FA9" w:rsidRDefault="00860E0B" w:rsidP="00197F95">
      <w:pPr>
        <w:ind w:left="360"/>
      </w:pPr>
      <w:r>
        <w:rPr>
          <w:rFonts w:hint="eastAsia"/>
        </w:rPr>
        <w:t>注意</w:t>
      </w:r>
      <w:r w:rsidR="0073468B">
        <w:rPr>
          <w:rFonts w:hint="eastAsia"/>
        </w:rPr>
        <w:t>：</w:t>
      </w:r>
      <w:r>
        <w:rPr>
          <w:rFonts w:hint="eastAsia"/>
        </w:rPr>
        <w:t>对系统</w:t>
      </w:r>
      <w:r w:rsidR="00CB3344">
        <w:rPr>
          <w:rFonts w:hint="eastAsia"/>
        </w:rPr>
        <w:t>或模块</w:t>
      </w:r>
      <w:r>
        <w:rPr>
          <w:rFonts w:hint="eastAsia"/>
        </w:rPr>
        <w:t>设计要有输入和输出</w:t>
      </w:r>
      <w:r w:rsidR="00CB3344">
        <w:rPr>
          <w:rFonts w:hint="eastAsia"/>
        </w:rPr>
        <w:t>。</w:t>
      </w:r>
    </w:p>
    <w:p w14:paraId="1A068C55" w14:textId="77777777" w:rsidR="0076692E" w:rsidRDefault="0076692E" w:rsidP="00197F95">
      <w:pPr>
        <w:ind w:left="360"/>
      </w:pPr>
    </w:p>
    <w:p w14:paraId="08425AE5" w14:textId="77777777" w:rsidR="00E31197" w:rsidRDefault="00E31197" w:rsidP="00197F95">
      <w:pPr>
        <w:ind w:left="360"/>
      </w:pPr>
      <w:r>
        <w:rPr>
          <w:rFonts w:hint="eastAsia"/>
        </w:rPr>
        <w:t>控制器模块</w:t>
      </w:r>
    </w:p>
    <w:p w14:paraId="74A5B7A3" w14:textId="77777777" w:rsidR="00E31197" w:rsidRDefault="00E31197" w:rsidP="00197F95">
      <w:pPr>
        <w:ind w:left="360"/>
      </w:pPr>
      <w:r>
        <w:object w:dxaOrig="8844" w:dyaOrig="8095" w14:anchorId="64ADFFED">
          <v:shape id="_x0000_i1027" type="#_x0000_t75" style="width:414.75pt;height:380.25pt" o:ole="">
            <v:imagedata r:id="rId11" o:title=""/>
          </v:shape>
          <o:OLEObject Type="Embed" ProgID="Visio.Drawing.11" ShapeID="_x0000_i1027" DrawAspect="Content" ObjectID="_1690983755" r:id="rId12"/>
        </w:object>
      </w:r>
    </w:p>
    <w:p w14:paraId="1482EE1D" w14:textId="77777777" w:rsidR="00E31197" w:rsidRDefault="00D17E9C" w:rsidP="00197F95">
      <w:pPr>
        <w:ind w:left="360"/>
      </w:pPr>
      <w:r>
        <w:rPr>
          <w:rFonts w:hint="eastAsia"/>
        </w:rPr>
        <w:t>控制器由三个模块组成：</w:t>
      </w:r>
    </w:p>
    <w:p w14:paraId="7DF598C9" w14:textId="77777777" w:rsidR="00D17E9C" w:rsidRDefault="00D17E9C" w:rsidP="0099732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文件处理模块：从配置文件中读取配置项，提供配置项的提取接口</w:t>
      </w:r>
    </w:p>
    <w:p w14:paraId="51F35772" w14:textId="77777777" w:rsidR="0099732A" w:rsidRDefault="0099732A" w:rsidP="0099732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维护模块：</w:t>
      </w:r>
      <w:r w:rsidR="00DC16FF">
        <w:rPr>
          <w:rFonts w:hint="eastAsia"/>
        </w:rPr>
        <w:t>负责维护</w:t>
      </w:r>
      <w:r w:rsidR="00DC16FF">
        <w:rPr>
          <w:rFonts w:hint="eastAsia"/>
        </w:rPr>
        <w:t>URL</w:t>
      </w:r>
      <w:r w:rsidR="00DC16FF">
        <w:rPr>
          <w:rFonts w:hint="eastAsia"/>
        </w:rPr>
        <w:t>库，提供如下功能</w:t>
      </w:r>
    </w:p>
    <w:p w14:paraId="7F6E9723" w14:textId="77777777" w:rsidR="00DC16FF" w:rsidRDefault="00DC16FF" w:rsidP="00DC16FF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输入新的</w:t>
      </w:r>
      <w:r>
        <w:rPr>
          <w:rFonts w:hint="eastAsia"/>
        </w:rPr>
        <w:t>URL</w:t>
      </w:r>
    </w:p>
    <w:p w14:paraId="50A91B0A" w14:textId="77777777" w:rsidR="00DC16FF" w:rsidRDefault="00DC16FF" w:rsidP="00DC16FF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输出一个未被抓取的</w:t>
      </w:r>
      <w:r>
        <w:rPr>
          <w:rFonts w:hint="eastAsia"/>
        </w:rPr>
        <w:t>URL</w:t>
      </w:r>
    </w:p>
    <w:p w14:paraId="027F3C42" w14:textId="77777777" w:rsidR="00DC16FF" w:rsidRDefault="00DC16FF" w:rsidP="00DC16FF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负责维护</w:t>
      </w:r>
      <w:r>
        <w:rPr>
          <w:rFonts w:hint="eastAsia"/>
        </w:rPr>
        <w:t>URL</w:t>
      </w:r>
      <w:r>
        <w:rPr>
          <w:rFonts w:hint="eastAsia"/>
        </w:rPr>
        <w:t>的抓取状态</w:t>
      </w:r>
    </w:p>
    <w:p w14:paraId="6637597C" w14:textId="77777777" w:rsidR="009E346B" w:rsidRDefault="009E346B" w:rsidP="008A0E8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任务调度模块</w:t>
      </w:r>
    </w:p>
    <w:p w14:paraId="7470DC03" w14:textId="77777777" w:rsidR="008A0E82" w:rsidRDefault="008A0E82" w:rsidP="008A0E8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负责协调</w:t>
      </w:r>
      <w:r w:rsidR="00093084">
        <w:rPr>
          <w:rFonts w:hint="eastAsia"/>
        </w:rPr>
        <w:t>控制器的流程</w:t>
      </w:r>
    </w:p>
    <w:p w14:paraId="28B55A80" w14:textId="77777777" w:rsidR="004936B3" w:rsidRPr="00D17E9C" w:rsidRDefault="004936B3" w:rsidP="008A0E8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负责调用其他系统模块完成工作</w:t>
      </w:r>
    </w:p>
    <w:p w14:paraId="505D9A45" w14:textId="77777777" w:rsidR="00E31197" w:rsidRDefault="00200864" w:rsidP="00E8246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URL</w:t>
      </w:r>
      <w:r>
        <w:rPr>
          <w:rFonts w:hint="eastAsia"/>
        </w:rPr>
        <w:t>列表数据结构</w:t>
      </w:r>
    </w:p>
    <w:p w14:paraId="31F424A1" w14:textId="77777777" w:rsidR="00E82467" w:rsidRDefault="00E82467" w:rsidP="00554C68">
      <w:pPr>
        <w:ind w:left="360"/>
      </w:pPr>
    </w:p>
    <w:p w14:paraId="7E2E0CFA" w14:textId="77777777" w:rsidR="00E31197" w:rsidRDefault="00E31197" w:rsidP="00197F95">
      <w:pPr>
        <w:ind w:left="360"/>
      </w:pPr>
    </w:p>
    <w:p w14:paraId="47B4C084" w14:textId="77777777" w:rsidR="0076692E" w:rsidRDefault="00497D9A" w:rsidP="00497D9A">
      <w:pPr>
        <w:tabs>
          <w:tab w:val="left" w:pos="3118"/>
        </w:tabs>
        <w:ind w:left="360"/>
      </w:pPr>
      <w:r>
        <w:tab/>
      </w:r>
    </w:p>
    <w:p w14:paraId="7C4A5ECB" w14:textId="77777777" w:rsidR="00197F95" w:rsidRDefault="00BA488A" w:rsidP="00197F9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控制器设计</w:t>
      </w:r>
    </w:p>
    <w:p w14:paraId="4C237F97" w14:textId="77777777" w:rsidR="004E66B9" w:rsidRDefault="004E66B9" w:rsidP="00E31197"/>
    <w:p w14:paraId="08E2A8CA" w14:textId="77777777" w:rsidR="00E31197" w:rsidRPr="005624AB" w:rsidRDefault="00081070" w:rsidP="00E31197">
      <w:pPr>
        <w:rPr>
          <w:b/>
        </w:rPr>
      </w:pPr>
      <w:r w:rsidRPr="005624AB">
        <w:rPr>
          <w:rFonts w:hint="eastAsia"/>
          <w:b/>
        </w:rPr>
        <w:t>配置文件解析模块</w:t>
      </w:r>
    </w:p>
    <w:p w14:paraId="7A71F431" w14:textId="77777777" w:rsidR="00081070" w:rsidRDefault="004E66B9" w:rsidP="00E31197">
      <w:r>
        <w:rPr>
          <w:rFonts w:hint="eastAsia"/>
        </w:rPr>
        <w:t>配置文件是以文件形式保存程序运行时必要的参数，减少输入时的繁琐过程</w:t>
      </w:r>
      <w:r w:rsidR="00227B7B">
        <w:rPr>
          <w:rFonts w:hint="eastAsia"/>
        </w:rPr>
        <w:t>。</w:t>
      </w:r>
    </w:p>
    <w:p w14:paraId="00B1FF74" w14:textId="77777777" w:rsidR="00227B7B" w:rsidRPr="00227B7B" w:rsidRDefault="00227B7B" w:rsidP="00E31197">
      <w:r>
        <w:rPr>
          <w:rFonts w:hint="eastAsia"/>
        </w:rPr>
        <w:t>文件类型是文本文件，内容一般以键值对形式出现</w:t>
      </w:r>
      <w:r w:rsidR="007806AB">
        <w:rPr>
          <w:rFonts w:hint="eastAsia"/>
        </w:rPr>
        <w:t>。</w:t>
      </w:r>
    </w:p>
    <w:p w14:paraId="47A1BE29" w14:textId="77777777" w:rsidR="004E66B9" w:rsidRDefault="004E667B" w:rsidP="00E31197">
      <w:r>
        <w:rPr>
          <w:rFonts w:hint="eastAsia"/>
        </w:rPr>
        <w:lastRenderedPageBreak/>
        <w:t>概要</w:t>
      </w:r>
      <w:r w:rsidR="0092701A">
        <w:rPr>
          <w:rFonts w:hint="eastAsia"/>
        </w:rPr>
        <w:t>设计：</w:t>
      </w:r>
    </w:p>
    <w:p w14:paraId="23090D81" w14:textId="77777777" w:rsidR="0092701A" w:rsidRDefault="00B030DC" w:rsidP="00E31197">
      <w:r>
        <w:rPr>
          <w:rFonts w:hint="eastAsia"/>
        </w:rPr>
        <w:t>配置文件内容：</w:t>
      </w:r>
    </w:p>
    <w:p w14:paraId="2D57CE4E" w14:textId="77777777" w:rsidR="00B030DC" w:rsidRDefault="00B030DC" w:rsidP="00E31197">
      <w:r>
        <w:rPr>
          <w:rFonts w:hint="eastAsia"/>
        </w:rPr>
        <w:t xml:space="preserve">key=value  </w:t>
      </w:r>
      <w:r>
        <w:rPr>
          <w:rFonts w:hint="eastAsia"/>
        </w:rPr>
        <w:t>形式</w:t>
      </w:r>
    </w:p>
    <w:p w14:paraId="1C9241E8" w14:textId="77777777" w:rsidR="0092701A" w:rsidRDefault="00B030DC" w:rsidP="00E31197">
      <w:r>
        <w:rPr>
          <w:rFonts w:hint="eastAsia"/>
        </w:rPr>
        <w:t>注释规则：</w:t>
      </w:r>
      <w:r w:rsidR="008940CC">
        <w:rPr>
          <w:rFonts w:hint="eastAsia"/>
        </w:rPr>
        <w:t>注释字符串前以“</w:t>
      </w:r>
      <w:r w:rsidR="008940CC">
        <w:rPr>
          <w:rFonts w:hint="eastAsia"/>
        </w:rPr>
        <w:t>#</w:t>
      </w:r>
      <w:r w:rsidR="008940CC">
        <w:rPr>
          <w:rFonts w:hint="eastAsia"/>
        </w:rPr>
        <w:t>”标记</w:t>
      </w:r>
      <w:r w:rsidR="00851C05">
        <w:rPr>
          <w:rFonts w:hint="eastAsia"/>
        </w:rPr>
        <w:t>。</w:t>
      </w:r>
    </w:p>
    <w:p w14:paraId="31F72445" w14:textId="77777777" w:rsidR="0092701A" w:rsidRDefault="0092701A" w:rsidP="00E31197"/>
    <w:p w14:paraId="71372D60" w14:textId="77777777" w:rsidR="004E66B9" w:rsidRDefault="00603719" w:rsidP="00E31197">
      <w:r>
        <w:rPr>
          <w:rFonts w:hint="eastAsia"/>
        </w:rPr>
        <w:t>配置项设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5"/>
        <w:gridCol w:w="3543"/>
      </w:tblGrid>
      <w:tr w:rsidR="000333C9" w14:paraId="59B47489" w14:textId="77777777" w:rsidTr="000333C9">
        <w:tc>
          <w:tcPr>
            <w:tcW w:w="2235" w:type="dxa"/>
          </w:tcPr>
          <w:p w14:paraId="6CD4B28F" w14:textId="77777777" w:rsidR="000333C9" w:rsidRPr="00AA0409" w:rsidRDefault="000333C9" w:rsidP="00AA0409">
            <w:pPr>
              <w:jc w:val="center"/>
              <w:rPr>
                <w:b/>
              </w:rPr>
            </w:pPr>
            <w:r w:rsidRPr="00AA0409">
              <w:rPr>
                <w:rFonts w:hint="eastAsia"/>
                <w:b/>
              </w:rPr>
              <w:t>项目</w:t>
            </w:r>
          </w:p>
        </w:tc>
        <w:tc>
          <w:tcPr>
            <w:tcW w:w="3543" w:type="dxa"/>
          </w:tcPr>
          <w:p w14:paraId="36D30D5D" w14:textId="77777777" w:rsidR="000333C9" w:rsidRPr="00AA0409" w:rsidRDefault="00EE7C5F" w:rsidP="00AA0409">
            <w:pPr>
              <w:jc w:val="center"/>
              <w:rPr>
                <w:b/>
              </w:rPr>
            </w:pPr>
            <w:r w:rsidRPr="00AA0409">
              <w:rPr>
                <w:rFonts w:hint="eastAsia"/>
                <w:b/>
              </w:rPr>
              <w:t>字段</w:t>
            </w:r>
          </w:p>
        </w:tc>
      </w:tr>
      <w:tr w:rsidR="000333C9" w14:paraId="5A95E2AE" w14:textId="77777777" w:rsidTr="000333C9">
        <w:tc>
          <w:tcPr>
            <w:tcW w:w="2235" w:type="dxa"/>
          </w:tcPr>
          <w:p w14:paraId="7AE79E1B" w14:textId="77777777" w:rsidR="000333C9" w:rsidRDefault="00EE7C5F" w:rsidP="00E31197">
            <w:r>
              <w:rPr>
                <w:rFonts w:hint="eastAsia"/>
              </w:rPr>
              <w:t>并发任务数</w:t>
            </w:r>
          </w:p>
        </w:tc>
        <w:tc>
          <w:tcPr>
            <w:tcW w:w="3543" w:type="dxa"/>
          </w:tcPr>
          <w:p w14:paraId="22A9790E" w14:textId="77777777" w:rsidR="000333C9" w:rsidRDefault="00614DC4" w:rsidP="00E31197">
            <w:r>
              <w:rPr>
                <w:rFonts w:hint="eastAsia"/>
              </w:rPr>
              <w:t>j</w:t>
            </w:r>
            <w:r w:rsidR="00EE7C5F">
              <w:rPr>
                <w:rFonts w:hint="eastAsia"/>
              </w:rPr>
              <w:t>ob_num</w:t>
            </w:r>
          </w:p>
        </w:tc>
      </w:tr>
      <w:tr w:rsidR="000333C9" w14:paraId="15C4FD0A" w14:textId="77777777" w:rsidTr="000333C9">
        <w:tc>
          <w:tcPr>
            <w:tcW w:w="2235" w:type="dxa"/>
          </w:tcPr>
          <w:p w14:paraId="432609D3" w14:textId="77777777" w:rsidR="000333C9" w:rsidRDefault="0063614D" w:rsidP="00E31197"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种子</w:t>
            </w:r>
          </w:p>
        </w:tc>
        <w:tc>
          <w:tcPr>
            <w:tcW w:w="3543" w:type="dxa"/>
          </w:tcPr>
          <w:p w14:paraId="2553AA9D" w14:textId="77777777" w:rsidR="000333C9" w:rsidRDefault="00614DC4" w:rsidP="00E31197">
            <w:r>
              <w:rPr>
                <w:rFonts w:hint="eastAsia"/>
              </w:rPr>
              <w:t>s</w:t>
            </w:r>
            <w:r w:rsidR="0063614D">
              <w:rPr>
                <w:rFonts w:hint="eastAsia"/>
              </w:rPr>
              <w:t>eed</w:t>
            </w:r>
          </w:p>
        </w:tc>
      </w:tr>
      <w:tr w:rsidR="000333C9" w14:paraId="035BB395" w14:textId="77777777" w:rsidTr="000333C9">
        <w:tc>
          <w:tcPr>
            <w:tcW w:w="2235" w:type="dxa"/>
          </w:tcPr>
          <w:p w14:paraId="412C1E5B" w14:textId="77777777" w:rsidR="000333C9" w:rsidRDefault="00BA2D69" w:rsidP="00E31197">
            <w:r>
              <w:rPr>
                <w:rFonts w:hint="eastAsia"/>
              </w:rPr>
              <w:t>抓取深度</w:t>
            </w:r>
          </w:p>
        </w:tc>
        <w:tc>
          <w:tcPr>
            <w:tcW w:w="3543" w:type="dxa"/>
          </w:tcPr>
          <w:p w14:paraId="54956BF7" w14:textId="77777777" w:rsidR="000333C9" w:rsidRDefault="008B25E0" w:rsidP="00E31197">
            <w:r>
              <w:rPr>
                <w:rFonts w:hint="eastAsia"/>
              </w:rPr>
              <w:t>d</w:t>
            </w:r>
            <w:r w:rsidR="00E26BD6">
              <w:rPr>
                <w:rFonts w:hint="eastAsia"/>
              </w:rPr>
              <w:t>eeps</w:t>
            </w:r>
          </w:p>
        </w:tc>
      </w:tr>
      <w:tr w:rsidR="00D31DA8" w14:paraId="4ADA6232" w14:textId="77777777" w:rsidTr="000333C9">
        <w:tc>
          <w:tcPr>
            <w:tcW w:w="2235" w:type="dxa"/>
          </w:tcPr>
          <w:p w14:paraId="70050E3A" w14:textId="77777777" w:rsidR="00D31DA8" w:rsidRDefault="00D31DA8" w:rsidP="00E31197">
            <w:r>
              <w:rPr>
                <w:rFonts w:hint="eastAsia"/>
              </w:rPr>
              <w:t>输出日志的等级</w:t>
            </w:r>
          </w:p>
        </w:tc>
        <w:tc>
          <w:tcPr>
            <w:tcW w:w="3543" w:type="dxa"/>
          </w:tcPr>
          <w:p w14:paraId="0CFFC2A1" w14:textId="77777777" w:rsidR="00D31DA8" w:rsidRDefault="00D31DA8" w:rsidP="00E31197">
            <w:r>
              <w:rPr>
                <w:rFonts w:hint="eastAsia"/>
              </w:rPr>
              <w:t>log_level</w:t>
            </w:r>
          </w:p>
        </w:tc>
      </w:tr>
      <w:tr w:rsidR="00B36754" w14:paraId="2A6B502C" w14:textId="77777777" w:rsidTr="000333C9">
        <w:tc>
          <w:tcPr>
            <w:tcW w:w="2235" w:type="dxa"/>
          </w:tcPr>
          <w:p w14:paraId="36F5EB7C" w14:textId="77777777" w:rsidR="00B36754" w:rsidRDefault="00427249" w:rsidP="00E31197">
            <w:r>
              <w:rPr>
                <w:rFonts w:hint="eastAsia"/>
              </w:rPr>
              <w:t>模块存放路径</w:t>
            </w:r>
            <w:r w:rsidR="00C4413E">
              <w:rPr>
                <w:rFonts w:hint="eastAsia"/>
              </w:rPr>
              <w:t>（唯一）</w:t>
            </w:r>
          </w:p>
        </w:tc>
        <w:tc>
          <w:tcPr>
            <w:tcW w:w="3543" w:type="dxa"/>
          </w:tcPr>
          <w:p w14:paraId="1357CD4A" w14:textId="77777777" w:rsidR="00B36754" w:rsidRDefault="00D31DA8" w:rsidP="00E31197">
            <w:r>
              <w:t>Module</w:t>
            </w:r>
            <w:r>
              <w:rPr>
                <w:rFonts w:hint="eastAsia"/>
              </w:rPr>
              <w:t>_path</w:t>
            </w:r>
          </w:p>
        </w:tc>
      </w:tr>
      <w:tr w:rsidR="00B36754" w14:paraId="7FB2FF11" w14:textId="77777777" w:rsidTr="000333C9">
        <w:tc>
          <w:tcPr>
            <w:tcW w:w="2235" w:type="dxa"/>
          </w:tcPr>
          <w:p w14:paraId="71EF7BFA" w14:textId="77777777" w:rsidR="00B36754" w:rsidRDefault="00610A45" w:rsidP="00E31197">
            <w:r>
              <w:rPr>
                <w:rFonts w:hint="eastAsia"/>
              </w:rPr>
              <w:t>模块名称</w:t>
            </w:r>
            <w:r w:rsidR="002C62BA">
              <w:rPr>
                <w:rFonts w:hint="eastAsia"/>
              </w:rPr>
              <w:t>（模块文件名</w:t>
            </w:r>
            <w:r w:rsidR="00233298">
              <w:rPr>
                <w:rFonts w:hint="eastAsia"/>
              </w:rPr>
              <w:t>，可以多个</w:t>
            </w:r>
            <w:r w:rsidR="002C62BA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14:paraId="0B74176A" w14:textId="77777777" w:rsidR="00B36754" w:rsidRDefault="00D31DA8" w:rsidP="00E31197">
            <w:r>
              <w:t>M</w:t>
            </w:r>
            <w:r>
              <w:rPr>
                <w:rFonts w:hint="eastAsia"/>
              </w:rPr>
              <w:t>odule_name</w:t>
            </w:r>
          </w:p>
        </w:tc>
      </w:tr>
      <w:tr w:rsidR="000333C9" w14:paraId="7CB57661" w14:textId="77777777" w:rsidTr="000333C9">
        <w:tc>
          <w:tcPr>
            <w:tcW w:w="2235" w:type="dxa"/>
          </w:tcPr>
          <w:p w14:paraId="10F02CE9" w14:textId="77777777" w:rsidR="000333C9" w:rsidRPr="00DC588E" w:rsidRDefault="00326625" w:rsidP="00E31197">
            <w:r>
              <w:rPr>
                <w:rFonts w:hint="eastAsia"/>
              </w:rPr>
              <w:t>允许抓取的资源类型</w:t>
            </w:r>
            <w:r w:rsidR="00040E60">
              <w:rPr>
                <w:rFonts w:hint="eastAsia"/>
              </w:rPr>
              <w:t>（多个</w:t>
            </w:r>
            <w:r w:rsidR="00CC7CFF">
              <w:rPr>
                <w:rFonts w:hint="eastAsia"/>
              </w:rPr>
              <w:t>，文件后缀</w:t>
            </w:r>
            <w:r w:rsidR="00040E60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14:paraId="68F79253" w14:textId="77777777" w:rsidR="000333C9" w:rsidRPr="007E49C9" w:rsidRDefault="005E6258" w:rsidP="00E31197">
            <w:r>
              <w:rPr>
                <w:rFonts w:hint="eastAsia"/>
              </w:rPr>
              <w:t>file_type</w:t>
            </w:r>
          </w:p>
        </w:tc>
      </w:tr>
      <w:tr w:rsidR="00DC588E" w14:paraId="7B86FC80" w14:textId="77777777" w:rsidTr="000333C9">
        <w:tc>
          <w:tcPr>
            <w:tcW w:w="2235" w:type="dxa"/>
          </w:tcPr>
          <w:p w14:paraId="588B6D95" w14:textId="77777777" w:rsidR="00DC588E" w:rsidRPr="004E2B14" w:rsidRDefault="00DC588E" w:rsidP="00E31197"/>
        </w:tc>
        <w:tc>
          <w:tcPr>
            <w:tcW w:w="3543" w:type="dxa"/>
          </w:tcPr>
          <w:p w14:paraId="77F7E131" w14:textId="77777777" w:rsidR="00DC588E" w:rsidRDefault="00DC588E" w:rsidP="00E31197"/>
        </w:tc>
      </w:tr>
      <w:tr w:rsidR="002216D9" w14:paraId="6D94DA2F" w14:textId="77777777" w:rsidTr="000333C9">
        <w:tc>
          <w:tcPr>
            <w:tcW w:w="2235" w:type="dxa"/>
          </w:tcPr>
          <w:p w14:paraId="0491A354" w14:textId="77777777" w:rsidR="002216D9" w:rsidRDefault="002216D9" w:rsidP="00E31197"/>
        </w:tc>
        <w:tc>
          <w:tcPr>
            <w:tcW w:w="3543" w:type="dxa"/>
          </w:tcPr>
          <w:p w14:paraId="6233857C" w14:textId="77777777" w:rsidR="002216D9" w:rsidRDefault="002216D9" w:rsidP="00E31197"/>
        </w:tc>
      </w:tr>
    </w:tbl>
    <w:p w14:paraId="02832BBF" w14:textId="77777777" w:rsidR="00826633" w:rsidRPr="00603719" w:rsidRDefault="00826633" w:rsidP="00E31197"/>
    <w:p w14:paraId="7D31FCCC" w14:textId="77777777" w:rsidR="00603719" w:rsidRDefault="000D5BDF" w:rsidP="00E31197">
      <w:r>
        <w:rPr>
          <w:rFonts w:hint="eastAsia"/>
        </w:rPr>
        <w:t>模块详细设计：</w:t>
      </w:r>
    </w:p>
    <w:p w14:paraId="01BC2A15" w14:textId="77777777" w:rsidR="004E667B" w:rsidRDefault="008C6C91" w:rsidP="00E31197">
      <w:r>
        <w:rPr>
          <w:rFonts w:hint="eastAsia"/>
        </w:rPr>
        <w:t>操作：</w:t>
      </w:r>
    </w:p>
    <w:p w14:paraId="2AA71782" w14:textId="77777777" w:rsidR="00920425" w:rsidRDefault="00346236" w:rsidP="0094087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读取</w:t>
      </w:r>
      <w:r w:rsidR="008C6C91">
        <w:rPr>
          <w:rFonts w:hint="eastAsia"/>
        </w:rPr>
        <w:t>配置文件</w:t>
      </w:r>
    </w:p>
    <w:p w14:paraId="673DB2B0" w14:textId="77777777" w:rsidR="0094087E" w:rsidRDefault="0094087E" w:rsidP="0094087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得到</w:t>
      </w:r>
      <w:r w:rsidR="003D0BBB">
        <w:rPr>
          <w:rFonts w:hint="eastAsia"/>
        </w:rPr>
        <w:t>配置文件选项的值（键值）</w:t>
      </w:r>
    </w:p>
    <w:p w14:paraId="44FD0053" w14:textId="77777777" w:rsidR="00382326" w:rsidRDefault="00F84438" w:rsidP="0094087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初始化</w:t>
      </w:r>
    </w:p>
    <w:p w14:paraId="390249B1" w14:textId="77777777" w:rsidR="00920425" w:rsidRDefault="00920425" w:rsidP="00E31197"/>
    <w:p w14:paraId="27D1E777" w14:textId="77777777" w:rsidR="00F5319C" w:rsidRDefault="00F5319C" w:rsidP="00E31197">
      <w:r>
        <w:rPr>
          <w:rFonts w:hint="eastAsia"/>
        </w:rPr>
        <w:t>//</w:t>
      </w:r>
      <w:r>
        <w:rPr>
          <w:rFonts w:hint="eastAsia"/>
        </w:rPr>
        <w:t>类设计伪代码</w:t>
      </w:r>
    </w:p>
    <w:p w14:paraId="3AA983BE" w14:textId="77777777" w:rsidR="008F45BC" w:rsidRDefault="0021364B" w:rsidP="00E31197">
      <w:r>
        <w:rPr>
          <w:rFonts w:hint="eastAsia"/>
        </w:rPr>
        <w:t>class</w:t>
      </w:r>
      <w:r w:rsidR="00357EE5">
        <w:rPr>
          <w:rFonts w:hint="eastAsia"/>
        </w:rPr>
        <w:t xml:space="preserve"> </w:t>
      </w:r>
      <w:r w:rsidR="00730096">
        <w:rPr>
          <w:rFonts w:hint="eastAsia"/>
        </w:rPr>
        <w:t>ConfigParser</w:t>
      </w:r>
    </w:p>
    <w:p w14:paraId="142FDCC1" w14:textId="77777777" w:rsidR="00730096" w:rsidRDefault="00730096" w:rsidP="00E31197">
      <w:r>
        <w:rPr>
          <w:rFonts w:hint="eastAsia"/>
        </w:rPr>
        <w:t>{</w:t>
      </w:r>
    </w:p>
    <w:p w14:paraId="0B348B98" w14:textId="77777777" w:rsidR="00730096" w:rsidRDefault="0047631C" w:rsidP="00E31197">
      <w:r>
        <w:rPr>
          <w:rFonts w:hint="eastAsia"/>
        </w:rPr>
        <w:t>public:</w:t>
      </w:r>
      <w:r w:rsidR="00DC79F5">
        <w:rPr>
          <w:rFonts w:hint="eastAsia"/>
        </w:rPr>
        <w:t xml:space="preserve"> //</w:t>
      </w:r>
      <w:r w:rsidR="00DC79F5">
        <w:rPr>
          <w:rFonts w:hint="eastAsia"/>
        </w:rPr>
        <w:t>共有成员函数（外部接口）</w:t>
      </w:r>
    </w:p>
    <w:p w14:paraId="79DBF186" w14:textId="77777777" w:rsidR="0047631C" w:rsidRDefault="0047631C" w:rsidP="00E31197">
      <w:r>
        <w:rPr>
          <w:rFonts w:hint="eastAsia"/>
        </w:rPr>
        <w:tab/>
      </w:r>
      <w:r w:rsidR="001C6BE9">
        <w:rPr>
          <w:rFonts w:hint="eastAsia"/>
        </w:rPr>
        <w:t>ConfigParser</w:t>
      </w:r>
      <w:r>
        <w:rPr>
          <w:rFonts w:hint="eastAsia"/>
        </w:rPr>
        <w:t>();</w:t>
      </w:r>
    </w:p>
    <w:p w14:paraId="05CDA170" w14:textId="77777777" w:rsidR="0013155F" w:rsidRDefault="0047631C" w:rsidP="0013155F">
      <w:pPr>
        <w:ind w:firstLine="420"/>
      </w:pPr>
      <w:r>
        <w:rPr>
          <w:rFonts w:hint="eastAsia"/>
        </w:rPr>
        <w:t>load();</w:t>
      </w:r>
    </w:p>
    <w:p w14:paraId="3CB6EDA0" w14:textId="77777777" w:rsidR="00C378F7" w:rsidRDefault="00B63CC1" w:rsidP="0047631C">
      <w:pPr>
        <w:ind w:firstLine="420"/>
      </w:pPr>
      <w:r>
        <w:rPr>
          <w:rFonts w:hint="eastAsia"/>
        </w:rPr>
        <w:t>对应</w:t>
      </w:r>
      <w:r>
        <w:rPr>
          <w:rFonts w:hint="eastAsia"/>
        </w:rPr>
        <w:t>key</w:t>
      </w:r>
      <w:r>
        <w:rPr>
          <w:rFonts w:hint="eastAsia"/>
        </w:rPr>
        <w:t>的操作</w:t>
      </w:r>
      <w:r>
        <w:rPr>
          <w:rFonts w:hint="eastAsia"/>
        </w:rPr>
        <w:t>();</w:t>
      </w:r>
    </w:p>
    <w:p w14:paraId="50C6E5D8" w14:textId="77777777" w:rsidR="006F70BC" w:rsidRDefault="006F70BC" w:rsidP="0047631C">
      <w:pPr>
        <w:ind w:firstLine="420"/>
      </w:pPr>
      <w:r>
        <w:rPr>
          <w:rFonts w:hint="eastAsia"/>
        </w:rPr>
        <w:t>操作</w:t>
      </w:r>
      <w:r>
        <w:rPr>
          <w:rFonts w:hint="eastAsia"/>
        </w:rPr>
        <w:t>1()</w:t>
      </w:r>
    </w:p>
    <w:p w14:paraId="796C7DAF" w14:textId="77777777" w:rsidR="006F70BC" w:rsidRDefault="006F70BC" w:rsidP="0047631C">
      <w:pPr>
        <w:ind w:firstLine="420"/>
      </w:pPr>
      <w:r>
        <w:rPr>
          <w:rFonts w:hint="eastAsia"/>
        </w:rPr>
        <w:t>操作</w:t>
      </w:r>
      <w:r>
        <w:rPr>
          <w:rFonts w:hint="eastAsia"/>
        </w:rPr>
        <w:t>2()</w:t>
      </w:r>
    </w:p>
    <w:p w14:paraId="521EAA32" w14:textId="77777777" w:rsidR="006F70BC" w:rsidRDefault="006F70BC" w:rsidP="0047631C">
      <w:pPr>
        <w:ind w:firstLine="420"/>
      </w:pPr>
      <w:r>
        <w:t>…</w:t>
      </w:r>
      <w:r>
        <w:rPr>
          <w:rFonts w:hint="eastAsia"/>
        </w:rPr>
        <w:t>.</w:t>
      </w:r>
    </w:p>
    <w:p w14:paraId="7D74114F" w14:textId="77777777" w:rsidR="00147C70" w:rsidRDefault="00147C70" w:rsidP="00147C70">
      <w:r>
        <w:rPr>
          <w:rFonts w:hint="eastAsia"/>
        </w:rPr>
        <w:t>ptivate: //</w:t>
      </w:r>
      <w:r>
        <w:rPr>
          <w:rFonts w:hint="eastAsia"/>
        </w:rPr>
        <w:t>私有成员变量</w:t>
      </w:r>
    </w:p>
    <w:p w14:paraId="68C8F909" w14:textId="77777777" w:rsidR="00147C70" w:rsidRDefault="00147C70" w:rsidP="00147C70">
      <w:pPr>
        <w:ind w:leftChars="100" w:left="210"/>
      </w:pPr>
      <w:r>
        <w:t>job_num</w:t>
      </w:r>
    </w:p>
    <w:p w14:paraId="0106B97F" w14:textId="77777777" w:rsidR="00147C70" w:rsidRDefault="00147C70" w:rsidP="00147C70">
      <w:pPr>
        <w:ind w:leftChars="100" w:left="210"/>
      </w:pPr>
      <w:r>
        <w:t>seed</w:t>
      </w:r>
    </w:p>
    <w:p w14:paraId="7A06EDD6" w14:textId="77777777" w:rsidR="00147C70" w:rsidRDefault="00147C70" w:rsidP="00147C70">
      <w:pPr>
        <w:ind w:leftChars="100" w:left="210"/>
      </w:pPr>
      <w:r>
        <w:t>deeps</w:t>
      </w:r>
    </w:p>
    <w:p w14:paraId="76DF2D7D" w14:textId="77777777" w:rsidR="00147C70" w:rsidRDefault="00147C70" w:rsidP="00147C70">
      <w:pPr>
        <w:ind w:leftChars="100" w:left="210"/>
      </w:pPr>
      <w:r>
        <w:t>log_level</w:t>
      </w:r>
    </w:p>
    <w:p w14:paraId="6AE11ECD" w14:textId="77777777" w:rsidR="00147C70" w:rsidRDefault="00147C70" w:rsidP="00147C70">
      <w:pPr>
        <w:ind w:leftChars="100" w:left="210"/>
      </w:pPr>
      <w:r>
        <w:t>Module_path</w:t>
      </w:r>
    </w:p>
    <w:p w14:paraId="59678B31" w14:textId="77777777" w:rsidR="00147C70" w:rsidRDefault="00147C70" w:rsidP="00147C70">
      <w:pPr>
        <w:ind w:leftChars="100" w:left="210"/>
      </w:pPr>
      <w:r>
        <w:t>Module_name</w:t>
      </w:r>
    </w:p>
    <w:p w14:paraId="7453C637" w14:textId="77777777" w:rsidR="00147C70" w:rsidRDefault="00147C70" w:rsidP="00147C70">
      <w:pPr>
        <w:ind w:leftChars="100" w:left="210"/>
      </w:pPr>
      <w:r>
        <w:t>file_type</w:t>
      </w:r>
    </w:p>
    <w:p w14:paraId="4CE83001" w14:textId="77777777" w:rsidR="00147C70" w:rsidRDefault="00147C70" w:rsidP="00147C70">
      <w:r>
        <w:rPr>
          <w:rFonts w:hint="eastAsia"/>
        </w:rPr>
        <w:tab/>
      </w:r>
    </w:p>
    <w:p w14:paraId="0286724E" w14:textId="77777777" w:rsidR="00637C25" w:rsidRDefault="00637C25" w:rsidP="00147C70">
      <w:r>
        <w:rPr>
          <w:rFonts w:hint="eastAsia"/>
        </w:rPr>
        <w:lastRenderedPageBreak/>
        <w:t>//</w:t>
      </w:r>
      <w:r>
        <w:rPr>
          <w:rFonts w:hint="eastAsia"/>
        </w:rPr>
        <w:t>单体：</w:t>
      </w:r>
    </w:p>
    <w:p w14:paraId="7ADBC8F0" w14:textId="77777777" w:rsidR="00637C25" w:rsidRDefault="00637C25" w:rsidP="00147C70"/>
    <w:p w14:paraId="5CB89EA4" w14:textId="77777777" w:rsidR="00730096" w:rsidRDefault="00730096" w:rsidP="00E31197">
      <w:r>
        <w:rPr>
          <w:rFonts w:hint="eastAsia"/>
        </w:rPr>
        <w:t>}</w:t>
      </w:r>
      <w:r w:rsidR="0090642F">
        <w:rPr>
          <w:rFonts w:hint="eastAsia"/>
        </w:rPr>
        <w:t>;</w:t>
      </w:r>
    </w:p>
    <w:p w14:paraId="31AAE94C" w14:textId="77777777" w:rsidR="0021364B" w:rsidRDefault="0021364B" w:rsidP="00E31197"/>
    <w:p w14:paraId="04C4DBC9" w14:textId="77777777" w:rsidR="008F45BC" w:rsidRDefault="00637C25" w:rsidP="00E31197">
      <w:r>
        <w:rPr>
          <w:rFonts w:hint="eastAsia"/>
        </w:rPr>
        <w:t>技术点</w:t>
      </w:r>
      <w:r w:rsidR="00DA3F70">
        <w:rPr>
          <w:rFonts w:hint="eastAsia"/>
        </w:rPr>
        <w:t>：</w:t>
      </w:r>
    </w:p>
    <w:p w14:paraId="0F3052F6" w14:textId="77777777" w:rsidR="00DA3F70" w:rsidRDefault="00DA3F70" w:rsidP="00DA3F7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按行读取</w:t>
      </w:r>
      <w:r>
        <w:rPr>
          <w:rFonts w:hint="eastAsia"/>
        </w:rPr>
        <w:t>fgets</w:t>
      </w:r>
    </w:p>
    <w:p w14:paraId="4BEB6FE6" w14:textId="77777777" w:rsidR="00DA3F70" w:rsidRDefault="00403E64" w:rsidP="00DA3F7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分割字符串</w:t>
      </w:r>
    </w:p>
    <w:p w14:paraId="22309DCD" w14:textId="77777777" w:rsidR="00081070" w:rsidRDefault="002C415E" w:rsidP="006A3C8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消除注释</w:t>
      </w:r>
    </w:p>
    <w:p w14:paraId="3E2293BF" w14:textId="77777777" w:rsidR="006A3C80" w:rsidRDefault="006A3C80" w:rsidP="006A3C8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消除空格</w:t>
      </w:r>
    </w:p>
    <w:p w14:paraId="4F8ACACC" w14:textId="77777777" w:rsidR="006B25BB" w:rsidRDefault="006B25BB" w:rsidP="006B25BB"/>
    <w:p w14:paraId="1A92C7BB" w14:textId="77777777" w:rsidR="006B25BB" w:rsidRDefault="000B0F23" w:rsidP="006B25BB">
      <w:r>
        <w:rPr>
          <w:rFonts w:hint="eastAsia"/>
        </w:rPr>
        <w:t>实现：（略）</w:t>
      </w:r>
    </w:p>
    <w:p w14:paraId="0C051FB0" w14:textId="77777777" w:rsidR="00E31197" w:rsidRDefault="00E31197" w:rsidP="00E31197"/>
    <w:p w14:paraId="3B9D52BE" w14:textId="77777777" w:rsidR="005624AB" w:rsidRPr="00C956D5" w:rsidRDefault="005624AB" w:rsidP="00E31197">
      <w:pPr>
        <w:rPr>
          <w:b/>
        </w:rPr>
      </w:pPr>
      <w:r w:rsidRPr="00C956D5">
        <w:rPr>
          <w:rFonts w:hint="eastAsia"/>
          <w:b/>
        </w:rPr>
        <w:t>URL</w:t>
      </w:r>
      <w:r w:rsidRPr="00C956D5">
        <w:rPr>
          <w:rFonts w:hint="eastAsia"/>
          <w:b/>
        </w:rPr>
        <w:t>维护模块</w:t>
      </w:r>
    </w:p>
    <w:p w14:paraId="1D7C1885" w14:textId="77777777" w:rsidR="005624AB" w:rsidRDefault="00DE4B66" w:rsidP="00E31197">
      <w:r>
        <w:rPr>
          <w:rFonts w:hint="eastAsia"/>
        </w:rPr>
        <w:t>分析：</w:t>
      </w:r>
    </w:p>
    <w:p w14:paraId="3CC56375" w14:textId="77777777" w:rsidR="00DE4B66" w:rsidRDefault="00DE4B66" w:rsidP="00E31197">
      <w:r>
        <w:rPr>
          <w:rFonts w:hint="eastAsia"/>
        </w:rPr>
        <w:t>url</w:t>
      </w:r>
      <w:r>
        <w:rPr>
          <w:rFonts w:hint="eastAsia"/>
        </w:rPr>
        <w:t>格式：</w:t>
      </w:r>
      <w:hyperlink r:id="rId13" w:history="1">
        <w:r w:rsidR="001C0C24" w:rsidRPr="00323368">
          <w:rPr>
            <w:rStyle w:val="a7"/>
          </w:rPr>
          <w:t>http://192.168.40.150/docs/linuxdev.html</w:t>
        </w:r>
      </w:hyperlink>
    </w:p>
    <w:p w14:paraId="7B8561BB" w14:textId="77777777" w:rsidR="001C0C24" w:rsidRDefault="00EF45DF" w:rsidP="00E31197">
      <w:hyperlink r:id="rId14" w:history="1">
        <w:r w:rsidR="001C0C24" w:rsidRPr="00323368">
          <w:rPr>
            <w:rStyle w:val="a7"/>
            <w:rFonts w:hint="eastAsia"/>
          </w:rPr>
          <w:t>www.baidu.com</w:t>
        </w:r>
      </w:hyperlink>
      <w:r w:rsidR="001C0C24">
        <w:rPr>
          <w:rFonts w:hint="eastAsia"/>
        </w:rPr>
        <w:t xml:space="preserve"> =&gt; ip</w:t>
      </w:r>
    </w:p>
    <w:p w14:paraId="47034828" w14:textId="77777777" w:rsidR="00DE4B66" w:rsidRDefault="004D1C8C" w:rsidP="00E31197">
      <w:r>
        <w:rPr>
          <w:rFonts w:hint="eastAsia"/>
        </w:rPr>
        <w:t>结构：域名或</w:t>
      </w:r>
      <w:r>
        <w:rPr>
          <w:rFonts w:hint="eastAsia"/>
        </w:rPr>
        <w:t>IP</w:t>
      </w:r>
      <w:r>
        <w:rPr>
          <w:rFonts w:hint="eastAsia"/>
        </w:rPr>
        <w:t>地址，路径，文件名</w:t>
      </w:r>
    </w:p>
    <w:p w14:paraId="63F3FEDF" w14:textId="77777777" w:rsidR="00DE4B66" w:rsidRDefault="00DE4B66" w:rsidP="00E31197"/>
    <w:p w14:paraId="228590C6" w14:textId="77777777" w:rsidR="00DB1A9C" w:rsidRDefault="00DB1A9C" w:rsidP="00E31197">
      <w:r>
        <w:rPr>
          <w:rFonts w:hint="eastAsia"/>
        </w:rPr>
        <w:t>设计</w:t>
      </w:r>
      <w:r>
        <w:rPr>
          <w:rFonts w:hint="eastAsia"/>
        </w:rPr>
        <w:t>URL</w:t>
      </w:r>
      <w:r>
        <w:rPr>
          <w:rFonts w:hint="eastAsia"/>
        </w:rPr>
        <w:t>的数据结构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18"/>
        <w:gridCol w:w="3260"/>
      </w:tblGrid>
      <w:tr w:rsidR="00DB1A9C" w14:paraId="057E01E1" w14:textId="77777777" w:rsidTr="00DB1A9C">
        <w:tc>
          <w:tcPr>
            <w:tcW w:w="2518" w:type="dxa"/>
          </w:tcPr>
          <w:p w14:paraId="790FB4A6" w14:textId="77777777" w:rsidR="00DB1A9C" w:rsidRDefault="00DB1A9C" w:rsidP="00E31197">
            <w:r>
              <w:rPr>
                <w:rFonts w:hint="eastAsia"/>
              </w:rPr>
              <w:t>项目</w:t>
            </w:r>
          </w:p>
        </w:tc>
        <w:tc>
          <w:tcPr>
            <w:tcW w:w="3260" w:type="dxa"/>
          </w:tcPr>
          <w:p w14:paraId="6A923166" w14:textId="77777777" w:rsidR="00DB1A9C" w:rsidRDefault="00DB1A9C" w:rsidP="00E31197">
            <w:r>
              <w:rPr>
                <w:rFonts w:hint="eastAsia"/>
              </w:rPr>
              <w:t>字段名称</w:t>
            </w:r>
          </w:p>
        </w:tc>
      </w:tr>
      <w:tr w:rsidR="00DB1A9C" w14:paraId="625803BC" w14:textId="77777777" w:rsidTr="00DB1A9C">
        <w:tc>
          <w:tcPr>
            <w:tcW w:w="2518" w:type="dxa"/>
          </w:tcPr>
          <w:p w14:paraId="4E1AD6D3" w14:textId="77777777" w:rsidR="00DB1A9C" w:rsidRDefault="00EA4150" w:rsidP="00E31197">
            <w:r>
              <w:rPr>
                <w:rFonts w:hint="eastAsia"/>
              </w:rPr>
              <w:t>完整的</w:t>
            </w:r>
            <w:r>
              <w:rPr>
                <w:rFonts w:hint="eastAsia"/>
              </w:rPr>
              <w:t>URL</w:t>
            </w:r>
          </w:p>
        </w:tc>
        <w:tc>
          <w:tcPr>
            <w:tcW w:w="3260" w:type="dxa"/>
          </w:tcPr>
          <w:p w14:paraId="76B03E6E" w14:textId="77777777" w:rsidR="00DB1A9C" w:rsidRDefault="00EA4150" w:rsidP="00E31197">
            <w:r>
              <w:rPr>
                <w:rFonts w:hint="eastAsia"/>
              </w:rPr>
              <w:t>url</w:t>
            </w:r>
          </w:p>
        </w:tc>
      </w:tr>
      <w:tr w:rsidR="00DB1A9C" w14:paraId="0976AAAF" w14:textId="77777777" w:rsidTr="00DB1A9C">
        <w:tc>
          <w:tcPr>
            <w:tcW w:w="2518" w:type="dxa"/>
          </w:tcPr>
          <w:p w14:paraId="65943436" w14:textId="77777777" w:rsidR="00DB1A9C" w:rsidRDefault="004E6E45" w:rsidP="00E31197">
            <w:r>
              <w:rPr>
                <w:rFonts w:hint="eastAsia"/>
              </w:rPr>
              <w:t>协议类型</w:t>
            </w:r>
          </w:p>
        </w:tc>
        <w:tc>
          <w:tcPr>
            <w:tcW w:w="3260" w:type="dxa"/>
          </w:tcPr>
          <w:p w14:paraId="01A3F18F" w14:textId="77777777" w:rsidR="00DB1A9C" w:rsidRDefault="000D73E2" w:rsidP="00E31197">
            <w:r>
              <w:rPr>
                <w:rFonts w:hint="eastAsia"/>
              </w:rPr>
              <w:t>protocal</w:t>
            </w:r>
          </w:p>
        </w:tc>
      </w:tr>
      <w:tr w:rsidR="00DB1A9C" w14:paraId="7A6C5DBC" w14:textId="77777777" w:rsidTr="00DB1A9C">
        <w:tc>
          <w:tcPr>
            <w:tcW w:w="2518" w:type="dxa"/>
          </w:tcPr>
          <w:p w14:paraId="287EA3BD" w14:textId="77777777" w:rsidR="00DB1A9C" w:rsidRDefault="00C8522A" w:rsidP="00E31197">
            <w:r>
              <w:rPr>
                <w:rFonts w:hint="eastAsia"/>
              </w:rPr>
              <w:t>域名</w:t>
            </w:r>
          </w:p>
        </w:tc>
        <w:tc>
          <w:tcPr>
            <w:tcW w:w="3260" w:type="dxa"/>
          </w:tcPr>
          <w:p w14:paraId="1D5C566D" w14:textId="77777777" w:rsidR="00DB1A9C" w:rsidRDefault="000D73E2" w:rsidP="00E31197">
            <w:r>
              <w:t>S</w:t>
            </w:r>
            <w:r>
              <w:rPr>
                <w:rFonts w:hint="eastAsia"/>
              </w:rPr>
              <w:t>itename</w:t>
            </w:r>
          </w:p>
        </w:tc>
      </w:tr>
      <w:tr w:rsidR="00DB1A9C" w14:paraId="702B8C1D" w14:textId="77777777" w:rsidTr="00DB1A9C">
        <w:tc>
          <w:tcPr>
            <w:tcW w:w="2518" w:type="dxa"/>
          </w:tcPr>
          <w:p w14:paraId="2A54FE74" w14:textId="77777777" w:rsidR="00DB1A9C" w:rsidRDefault="00C8522A" w:rsidP="00E31197">
            <w:r>
              <w:rPr>
                <w:rFonts w:hint="eastAsia"/>
              </w:rPr>
              <w:t>资源路径</w:t>
            </w:r>
          </w:p>
        </w:tc>
        <w:tc>
          <w:tcPr>
            <w:tcW w:w="3260" w:type="dxa"/>
          </w:tcPr>
          <w:p w14:paraId="19B281D5" w14:textId="77777777" w:rsidR="00DB1A9C" w:rsidRDefault="000D73E2" w:rsidP="00E31197">
            <w:r>
              <w:t>P</w:t>
            </w:r>
            <w:r>
              <w:rPr>
                <w:rFonts w:hint="eastAsia"/>
              </w:rPr>
              <w:t>ath</w:t>
            </w:r>
          </w:p>
        </w:tc>
      </w:tr>
      <w:tr w:rsidR="00492B11" w14:paraId="24FD9AC0" w14:textId="77777777" w:rsidTr="00DB1A9C">
        <w:tc>
          <w:tcPr>
            <w:tcW w:w="2518" w:type="dxa"/>
          </w:tcPr>
          <w:p w14:paraId="51AB162A" w14:textId="77777777" w:rsidR="00492B11" w:rsidRDefault="00923A60" w:rsidP="00E31197">
            <w:r>
              <w:rPr>
                <w:rFonts w:hint="eastAsia"/>
              </w:rPr>
              <w:t>文件名</w:t>
            </w:r>
          </w:p>
        </w:tc>
        <w:tc>
          <w:tcPr>
            <w:tcW w:w="3260" w:type="dxa"/>
          </w:tcPr>
          <w:p w14:paraId="2B7E3D2C" w14:textId="77777777" w:rsidR="00492B11" w:rsidRDefault="000D73E2" w:rsidP="00E31197">
            <w:r>
              <w:t>F</w:t>
            </w:r>
            <w:r>
              <w:rPr>
                <w:rFonts w:hint="eastAsia"/>
              </w:rPr>
              <w:t>ilename</w:t>
            </w:r>
          </w:p>
        </w:tc>
      </w:tr>
      <w:tr w:rsidR="00923A60" w14:paraId="2CB2C985" w14:textId="77777777" w:rsidTr="00DB1A9C">
        <w:tc>
          <w:tcPr>
            <w:tcW w:w="2518" w:type="dxa"/>
          </w:tcPr>
          <w:p w14:paraId="30268274" w14:textId="77777777" w:rsidR="00923A60" w:rsidRDefault="00243592" w:rsidP="00E31197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处理状态（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抓取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抓取成功；</w:t>
            </w:r>
            <w:r>
              <w:rPr>
                <w:rFonts w:hint="eastAsia"/>
              </w:rPr>
              <w:t xml:space="preserve"> -1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抓取失败）</w:t>
            </w:r>
          </w:p>
        </w:tc>
        <w:tc>
          <w:tcPr>
            <w:tcW w:w="3260" w:type="dxa"/>
          </w:tcPr>
          <w:p w14:paraId="506779A7" w14:textId="77777777" w:rsidR="00923A60" w:rsidRDefault="00CB269C" w:rsidP="00E31197">
            <w:r>
              <w:rPr>
                <w:rFonts w:hint="eastAsia"/>
              </w:rPr>
              <w:t>state</w:t>
            </w:r>
          </w:p>
        </w:tc>
      </w:tr>
      <w:tr w:rsidR="00492B11" w14:paraId="6EECD6B2" w14:textId="77777777" w:rsidTr="00DB1A9C">
        <w:tc>
          <w:tcPr>
            <w:tcW w:w="2518" w:type="dxa"/>
          </w:tcPr>
          <w:p w14:paraId="61E9C297" w14:textId="77777777" w:rsidR="00492B11" w:rsidRDefault="00E12728" w:rsidP="00E31197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深度</w:t>
            </w:r>
          </w:p>
        </w:tc>
        <w:tc>
          <w:tcPr>
            <w:tcW w:w="3260" w:type="dxa"/>
          </w:tcPr>
          <w:p w14:paraId="5FDAFB70" w14:textId="77777777" w:rsidR="00492B11" w:rsidRDefault="000D73E2" w:rsidP="00E31197">
            <w:r>
              <w:t>D</w:t>
            </w:r>
            <w:r>
              <w:rPr>
                <w:rFonts w:hint="eastAsia"/>
              </w:rPr>
              <w:t>eep</w:t>
            </w:r>
          </w:p>
        </w:tc>
      </w:tr>
      <w:tr w:rsidR="00E12728" w14:paraId="6E584919" w14:textId="77777777" w:rsidTr="00DB1A9C">
        <w:tc>
          <w:tcPr>
            <w:tcW w:w="2518" w:type="dxa"/>
          </w:tcPr>
          <w:p w14:paraId="0EF550CB" w14:textId="77777777" w:rsidR="00E12728" w:rsidRDefault="00392262" w:rsidP="00E31197">
            <w:r>
              <w:rPr>
                <w:rFonts w:hint="eastAsia"/>
              </w:rPr>
              <w:t>当前资源类型</w:t>
            </w:r>
          </w:p>
        </w:tc>
        <w:tc>
          <w:tcPr>
            <w:tcW w:w="3260" w:type="dxa"/>
          </w:tcPr>
          <w:p w14:paraId="74294566" w14:textId="77777777" w:rsidR="00E12728" w:rsidRDefault="00F346B8" w:rsidP="00E31197">
            <w:r>
              <w:t>F</w:t>
            </w:r>
            <w:r w:rsidR="003A7FB8">
              <w:rPr>
                <w:rFonts w:hint="eastAsia"/>
              </w:rPr>
              <w:t>iletype</w:t>
            </w:r>
          </w:p>
        </w:tc>
      </w:tr>
      <w:tr w:rsidR="00243592" w14:paraId="6A1C841B" w14:textId="77777777" w:rsidTr="00DB1A9C">
        <w:tc>
          <w:tcPr>
            <w:tcW w:w="2518" w:type="dxa"/>
          </w:tcPr>
          <w:p w14:paraId="4BF9256A" w14:textId="77777777" w:rsidR="00243592" w:rsidRDefault="00243592" w:rsidP="00E31197"/>
        </w:tc>
        <w:tc>
          <w:tcPr>
            <w:tcW w:w="3260" w:type="dxa"/>
          </w:tcPr>
          <w:p w14:paraId="301D2B8D" w14:textId="77777777" w:rsidR="00243592" w:rsidRDefault="00243592" w:rsidP="00E31197"/>
        </w:tc>
      </w:tr>
    </w:tbl>
    <w:p w14:paraId="6304EF60" w14:textId="77777777" w:rsidR="00DB1A9C" w:rsidRDefault="00DB1A9C" w:rsidP="00E31197"/>
    <w:p w14:paraId="4F602179" w14:textId="77777777" w:rsidR="00DB1A9C" w:rsidRDefault="00DB1A9C" w:rsidP="00E31197"/>
    <w:p w14:paraId="35F0F281" w14:textId="77777777" w:rsidR="00DB1A9C" w:rsidRDefault="001C0C24" w:rsidP="00E31197">
      <w:r>
        <w:rPr>
          <w:rFonts w:hint="eastAsia"/>
        </w:rPr>
        <w:t>http</w:t>
      </w:r>
      <w:r>
        <w:rPr>
          <w:rFonts w:hint="eastAsia"/>
        </w:rPr>
        <w:t>协议请求页面时的流程：</w:t>
      </w:r>
    </w:p>
    <w:p w14:paraId="779406A4" w14:textId="77777777" w:rsidR="00BB10B9" w:rsidRDefault="00BB10B9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输入网址</w:t>
      </w:r>
    </w:p>
    <w:p w14:paraId="04CFC23C" w14:textId="77777777" w:rsidR="00BB10B9" w:rsidRDefault="00834F54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NS</w:t>
      </w:r>
      <w:r>
        <w:rPr>
          <w:rFonts w:hint="eastAsia"/>
        </w:rPr>
        <w:t>发送解析请求</w:t>
      </w:r>
    </w:p>
    <w:p w14:paraId="315B26A1" w14:textId="77777777" w:rsidR="00C86B34" w:rsidRDefault="00C86B34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DNS</w:t>
      </w:r>
      <w:r>
        <w:rPr>
          <w:rFonts w:hint="eastAsia"/>
        </w:rPr>
        <w:t>返回给我们一个对应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10E5B61F" w14:textId="77777777" w:rsidR="00D4794D" w:rsidRDefault="00D4794D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P</w:t>
      </w:r>
      <w:r>
        <w:rPr>
          <w:rFonts w:hint="eastAsia"/>
        </w:rPr>
        <w:t>地址向资源所在的主机发送请求</w:t>
      </w:r>
    </w:p>
    <w:p w14:paraId="57888F9D" w14:textId="77777777" w:rsidR="00D4794D" w:rsidRDefault="00D75E43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果资源存在，主机返回</w:t>
      </w:r>
      <w:r>
        <w:rPr>
          <w:rFonts w:hint="eastAsia"/>
        </w:rPr>
        <w:t>200</w:t>
      </w:r>
      <w:r>
        <w:rPr>
          <w:rFonts w:hint="eastAsia"/>
        </w:rPr>
        <w:t>状态，同时返回数据部分</w:t>
      </w:r>
    </w:p>
    <w:p w14:paraId="2CFA5766" w14:textId="77777777" w:rsidR="00D16B98" w:rsidRDefault="00D74FD9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本地</w:t>
      </w:r>
      <w:r>
        <w:rPr>
          <w:rFonts w:hint="eastAsia"/>
        </w:rPr>
        <w:t>http</w:t>
      </w:r>
      <w:r>
        <w:rPr>
          <w:rFonts w:hint="eastAsia"/>
        </w:rPr>
        <w:t>客户端（一般来说是浏览器）</w:t>
      </w:r>
      <w:r w:rsidR="00F979F9">
        <w:rPr>
          <w:rFonts w:hint="eastAsia"/>
        </w:rPr>
        <w:t>接收数据</w:t>
      </w:r>
    </w:p>
    <w:p w14:paraId="1AF7A3F9" w14:textId="77777777" w:rsidR="00F979F9" w:rsidRDefault="001870EA" w:rsidP="00BB10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资源</w:t>
      </w:r>
    </w:p>
    <w:p w14:paraId="295A389D" w14:textId="77777777" w:rsidR="00DB1A9C" w:rsidRDefault="00DB1A9C" w:rsidP="00E31197"/>
    <w:p w14:paraId="053A9882" w14:textId="77777777" w:rsidR="00542D84" w:rsidRDefault="00542D84" w:rsidP="00E31197"/>
    <w:p w14:paraId="33F972EB" w14:textId="77777777" w:rsidR="002C4660" w:rsidRDefault="002C4660" w:rsidP="00E31197">
      <w:r>
        <w:rPr>
          <w:rFonts w:hint="eastAsia"/>
        </w:rPr>
        <w:t>页面抓取的处理流程：</w:t>
      </w:r>
    </w:p>
    <w:p w14:paraId="03BA63FD" w14:textId="77777777" w:rsidR="002C4660" w:rsidRDefault="00D209BF" w:rsidP="00D209B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得到</w:t>
      </w:r>
      <w:r w:rsidR="00E91164">
        <w:rPr>
          <w:rFonts w:hint="eastAsia"/>
        </w:rPr>
        <w:t>一个新的</w:t>
      </w:r>
      <w:r>
        <w:rPr>
          <w:rFonts w:hint="eastAsia"/>
        </w:rPr>
        <w:t>URL</w:t>
      </w:r>
    </w:p>
    <w:p w14:paraId="209A8062" w14:textId="77777777" w:rsidR="00D209BF" w:rsidRDefault="001640BD" w:rsidP="00D209B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进入抓取队列</w:t>
      </w:r>
      <w:r w:rsidR="004356F1">
        <w:rPr>
          <w:rFonts w:hint="eastAsia"/>
        </w:rPr>
        <w:t>等待抓取</w:t>
      </w:r>
    </w:p>
    <w:p w14:paraId="623BEE2A" w14:textId="77777777" w:rsidR="001640BD" w:rsidRDefault="002A38E6" w:rsidP="00D209B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从队列中得到一个</w:t>
      </w:r>
      <w:r>
        <w:rPr>
          <w:rFonts w:hint="eastAsia"/>
        </w:rPr>
        <w:t>URL</w:t>
      </w:r>
      <w:r>
        <w:rPr>
          <w:rFonts w:hint="eastAsia"/>
        </w:rPr>
        <w:t>，把其分配给一个下载器的实例</w:t>
      </w:r>
    </w:p>
    <w:p w14:paraId="302CB4CC" w14:textId="77777777" w:rsidR="0049393C" w:rsidRDefault="0049393C" w:rsidP="00D209B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得到下载器的处理状态</w:t>
      </w:r>
      <w:r w:rsidR="008C4249">
        <w:rPr>
          <w:rFonts w:hint="eastAsia"/>
        </w:rPr>
        <w:t>（</w:t>
      </w:r>
      <w:r w:rsidR="008C4249">
        <w:rPr>
          <w:rFonts w:hint="eastAsia"/>
        </w:rPr>
        <w:t>URL</w:t>
      </w:r>
      <w:r w:rsidR="008C4249">
        <w:rPr>
          <w:rFonts w:hint="eastAsia"/>
        </w:rPr>
        <w:t>处理状态需要被改写，</w:t>
      </w:r>
      <w:r w:rsidR="00804C7B">
        <w:rPr>
          <w:rFonts w:hint="eastAsia"/>
        </w:rPr>
        <w:t>得到当前</w:t>
      </w:r>
      <w:r w:rsidR="00804C7B">
        <w:rPr>
          <w:rFonts w:hint="eastAsia"/>
        </w:rPr>
        <w:t>URL</w:t>
      </w:r>
      <w:r w:rsidR="00804C7B">
        <w:rPr>
          <w:rFonts w:hint="eastAsia"/>
        </w:rPr>
        <w:t>深度</w:t>
      </w:r>
      <w:r w:rsidR="00A940E7">
        <w:rPr>
          <w:rFonts w:hint="eastAsia"/>
        </w:rPr>
        <w:t>，</w:t>
      </w:r>
      <w:r w:rsidR="00F82897">
        <w:rPr>
          <w:rFonts w:hint="eastAsia"/>
        </w:rPr>
        <w:t>得到当前资源类型</w:t>
      </w:r>
      <w:r w:rsidR="003C55DB">
        <w:rPr>
          <w:rFonts w:hint="eastAsia"/>
        </w:rPr>
        <w:t>假如下载成功</w:t>
      </w:r>
      <w:r w:rsidR="008C4249">
        <w:rPr>
          <w:rFonts w:hint="eastAsia"/>
        </w:rPr>
        <w:t>）</w:t>
      </w:r>
    </w:p>
    <w:p w14:paraId="3E20D365" w14:textId="77777777" w:rsidR="00C83345" w:rsidRDefault="00C83345" w:rsidP="00D209B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得到当前页面中存在的下一级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0C5AA901" w14:textId="77777777" w:rsidR="00EC12F8" w:rsidRDefault="00EC12F8" w:rsidP="00EC12F8"/>
    <w:p w14:paraId="0D1240A4" w14:textId="77777777" w:rsidR="00842811" w:rsidRDefault="00842811" w:rsidP="00EC12F8"/>
    <w:p w14:paraId="10468CAD" w14:textId="77777777" w:rsidR="00F346B8" w:rsidRDefault="006873CF" w:rsidP="00E31197">
      <w:r>
        <w:object w:dxaOrig="9495" w:dyaOrig="2976" w14:anchorId="024013E6">
          <v:shape id="_x0000_i1028" type="#_x0000_t75" style="width:414.75pt;height:129.75pt" o:ole="">
            <v:imagedata r:id="rId15" o:title=""/>
          </v:shape>
          <o:OLEObject Type="Embed" ProgID="Visio.Drawing.11" ShapeID="_x0000_i1028" DrawAspect="Content" ObjectID="_1690983756" r:id="rId16"/>
        </w:object>
      </w:r>
    </w:p>
    <w:p w14:paraId="7D8F8C0E" w14:textId="77777777" w:rsidR="006873CF" w:rsidRPr="006873CF" w:rsidRDefault="006873CF" w:rsidP="006873CF">
      <w:pPr>
        <w:jc w:val="center"/>
      </w:pPr>
      <w:r w:rsidRPr="006873CF">
        <w:rPr>
          <w:rFonts w:hint="eastAsia"/>
        </w:rPr>
        <w:t>URL</w:t>
      </w:r>
      <w:r w:rsidRPr="006873CF">
        <w:rPr>
          <w:rFonts w:hint="eastAsia"/>
        </w:rPr>
        <w:t>维护模块</w:t>
      </w:r>
    </w:p>
    <w:p w14:paraId="06FCF2AB" w14:textId="77777777" w:rsidR="00F346B8" w:rsidRDefault="00F346B8" w:rsidP="00E31197"/>
    <w:p w14:paraId="30F64E15" w14:textId="77777777" w:rsidR="006873CF" w:rsidRDefault="00B348ED" w:rsidP="00E31197">
      <w:r>
        <w:rPr>
          <w:rFonts w:hint="eastAsia"/>
        </w:rPr>
        <w:t>URL</w:t>
      </w:r>
      <w:r>
        <w:rPr>
          <w:rFonts w:hint="eastAsia"/>
        </w:rPr>
        <w:t>维护模块操作</w:t>
      </w:r>
      <w:r w:rsidR="00080C00">
        <w:rPr>
          <w:rFonts w:hint="eastAsia"/>
        </w:rPr>
        <w:t>（对外接口）</w:t>
      </w:r>
      <w:r>
        <w:rPr>
          <w:rFonts w:hint="eastAsia"/>
        </w:rPr>
        <w:t>：</w:t>
      </w:r>
    </w:p>
    <w:p w14:paraId="741E4BCD" w14:textId="77777777" w:rsidR="00333E03" w:rsidRPr="00333E03" w:rsidRDefault="00333E03" w:rsidP="00E31197"/>
    <w:p w14:paraId="494EDEF3" w14:textId="77777777" w:rsidR="00B348ED" w:rsidRDefault="00993CD3" w:rsidP="00E31197">
      <w:r>
        <w:rPr>
          <w:rFonts w:hint="eastAsia"/>
        </w:rPr>
        <w:t>1</w:t>
      </w:r>
      <w:r>
        <w:rPr>
          <w:rFonts w:hint="eastAsia"/>
        </w:rPr>
        <w:t>、</w:t>
      </w:r>
      <w:r w:rsidR="00B348ED">
        <w:rPr>
          <w:rFonts w:hint="eastAsia"/>
        </w:rPr>
        <w:t>添加新</w:t>
      </w:r>
      <w:r w:rsidR="00B348ED">
        <w:rPr>
          <w:rFonts w:hint="eastAsia"/>
        </w:rPr>
        <w:t>URL</w:t>
      </w:r>
    </w:p>
    <w:p w14:paraId="71CBE445" w14:textId="77777777" w:rsidR="00B348ED" w:rsidRDefault="00993CD3" w:rsidP="00E31197">
      <w:r>
        <w:rPr>
          <w:rFonts w:hint="eastAsia"/>
        </w:rPr>
        <w:t>2</w:t>
      </w:r>
      <w:r>
        <w:rPr>
          <w:rFonts w:hint="eastAsia"/>
        </w:rPr>
        <w:t>、</w:t>
      </w:r>
      <w:r w:rsidR="005B4827">
        <w:rPr>
          <w:rFonts w:hint="eastAsia"/>
        </w:rPr>
        <w:t>使</w:t>
      </w:r>
      <w:r w:rsidR="00B348ED">
        <w:rPr>
          <w:rFonts w:hint="eastAsia"/>
        </w:rPr>
        <w:t>URL</w:t>
      </w:r>
      <w:r w:rsidR="00B348ED">
        <w:rPr>
          <w:rFonts w:hint="eastAsia"/>
        </w:rPr>
        <w:t>进入抓取队列</w:t>
      </w:r>
    </w:p>
    <w:p w14:paraId="36011CA9" w14:textId="77777777" w:rsidR="005B4827" w:rsidRDefault="00993CD3" w:rsidP="00E31197">
      <w:r>
        <w:rPr>
          <w:rFonts w:hint="eastAsia"/>
        </w:rPr>
        <w:t>3</w:t>
      </w:r>
      <w:r>
        <w:rPr>
          <w:rFonts w:hint="eastAsia"/>
        </w:rPr>
        <w:t>、</w:t>
      </w:r>
      <w:r w:rsidR="005B4827">
        <w:rPr>
          <w:rFonts w:hint="eastAsia"/>
        </w:rPr>
        <w:t>从抓取队列中移除一个</w:t>
      </w:r>
      <w:r w:rsidR="005B4827">
        <w:rPr>
          <w:rFonts w:hint="eastAsia"/>
        </w:rPr>
        <w:t>URL</w:t>
      </w:r>
    </w:p>
    <w:p w14:paraId="63B540F4" w14:textId="77777777" w:rsidR="00BF30B4" w:rsidRDefault="00993CD3" w:rsidP="00E31197">
      <w:r>
        <w:rPr>
          <w:rFonts w:hint="eastAsia"/>
        </w:rPr>
        <w:t>4</w:t>
      </w:r>
      <w:r>
        <w:rPr>
          <w:rFonts w:hint="eastAsia"/>
        </w:rPr>
        <w:t>、</w:t>
      </w:r>
      <w:r w:rsidR="00C432A0">
        <w:rPr>
          <w:rFonts w:hint="eastAsia"/>
        </w:rPr>
        <w:t>修改</w:t>
      </w:r>
      <w:r w:rsidR="00C432A0">
        <w:rPr>
          <w:rFonts w:hint="eastAsia"/>
        </w:rPr>
        <w:t>URL</w:t>
      </w:r>
      <w:r w:rsidR="00C432A0">
        <w:rPr>
          <w:rFonts w:hint="eastAsia"/>
        </w:rPr>
        <w:t>库中某一个</w:t>
      </w:r>
      <w:r w:rsidR="00C432A0">
        <w:rPr>
          <w:rFonts w:hint="eastAsia"/>
        </w:rPr>
        <w:t>URL</w:t>
      </w:r>
      <w:r w:rsidR="00C432A0">
        <w:rPr>
          <w:rFonts w:hint="eastAsia"/>
        </w:rPr>
        <w:t>的值</w:t>
      </w:r>
    </w:p>
    <w:p w14:paraId="3B89CE5F" w14:textId="1CDD3DBD" w:rsidR="00BF30B4" w:rsidRDefault="00993CD3" w:rsidP="00E31197">
      <w:r>
        <w:rPr>
          <w:rFonts w:hint="eastAsia"/>
        </w:rPr>
        <w:t>5</w:t>
      </w:r>
      <w:r>
        <w:rPr>
          <w:rFonts w:hint="eastAsia"/>
        </w:rPr>
        <w:t>、</w:t>
      </w:r>
      <w:r w:rsidR="004F0D0D">
        <w:rPr>
          <w:rFonts w:hint="eastAsia"/>
        </w:rPr>
        <w:t>添加新</w:t>
      </w:r>
      <w:r w:rsidR="004F0D0D">
        <w:rPr>
          <w:rFonts w:hint="eastAsia"/>
        </w:rPr>
        <w:t>URL</w:t>
      </w:r>
      <w:r w:rsidR="004F0D0D">
        <w:rPr>
          <w:rFonts w:hint="eastAsia"/>
        </w:rPr>
        <w:t>的列表</w:t>
      </w:r>
    </w:p>
    <w:p w14:paraId="6E9641A4" w14:textId="15612372" w:rsidR="0079754E" w:rsidRDefault="0079754E" w:rsidP="00E31197"/>
    <w:p w14:paraId="4A99916C" w14:textId="77777777" w:rsidR="0079754E" w:rsidRPr="0079754E" w:rsidRDefault="0079754E" w:rsidP="00E31197">
      <w:pPr>
        <w:rPr>
          <w:rFonts w:hint="eastAsia"/>
        </w:rPr>
      </w:pPr>
    </w:p>
    <w:p w14:paraId="30BEE469" w14:textId="77777777" w:rsidR="005624AB" w:rsidRDefault="005624AB" w:rsidP="00E31197"/>
    <w:p w14:paraId="264D5814" w14:textId="77777777" w:rsidR="002B056C" w:rsidRDefault="002B056C" w:rsidP="00E31197">
      <w:r>
        <w:rPr>
          <w:rFonts w:hint="eastAsia"/>
        </w:rPr>
        <w:t>struct stru_url</w:t>
      </w:r>
    </w:p>
    <w:p w14:paraId="0038B922" w14:textId="77777777" w:rsidR="002B056C" w:rsidRDefault="002B056C" w:rsidP="00E31197">
      <w:r>
        <w:rPr>
          <w:rFonts w:hint="eastAsia"/>
        </w:rPr>
        <w:t>{</w:t>
      </w:r>
    </w:p>
    <w:p w14:paraId="1B22F3DE" w14:textId="77777777" w:rsidR="002B056C" w:rsidRDefault="002B056C" w:rsidP="002B056C">
      <w:pPr>
        <w:ind w:firstLine="420"/>
      </w:pPr>
      <w:r>
        <w:t>url</w:t>
      </w:r>
    </w:p>
    <w:p w14:paraId="26F24D10" w14:textId="77777777" w:rsidR="002B056C" w:rsidRDefault="002B056C" w:rsidP="002B056C">
      <w:pPr>
        <w:ind w:firstLine="420"/>
      </w:pPr>
      <w:r>
        <w:t>protocal</w:t>
      </w:r>
    </w:p>
    <w:p w14:paraId="388336A1" w14:textId="77777777" w:rsidR="002B056C" w:rsidRDefault="002B056C" w:rsidP="002B056C">
      <w:pPr>
        <w:ind w:firstLine="420"/>
      </w:pPr>
      <w:r>
        <w:t>Sitename</w:t>
      </w:r>
    </w:p>
    <w:p w14:paraId="1CD393D6" w14:textId="77777777" w:rsidR="002B056C" w:rsidRDefault="002B056C" w:rsidP="002B056C">
      <w:pPr>
        <w:ind w:firstLine="420"/>
      </w:pPr>
      <w:r>
        <w:t>Path</w:t>
      </w:r>
    </w:p>
    <w:p w14:paraId="7BDB27F2" w14:textId="77777777" w:rsidR="002B056C" w:rsidRDefault="002B056C" w:rsidP="002B056C">
      <w:pPr>
        <w:ind w:firstLine="420"/>
      </w:pPr>
      <w:r>
        <w:t>Filename</w:t>
      </w:r>
    </w:p>
    <w:p w14:paraId="21985964" w14:textId="77777777" w:rsidR="002B056C" w:rsidRDefault="002B056C" w:rsidP="002B056C">
      <w:pPr>
        <w:ind w:firstLine="420"/>
      </w:pPr>
      <w:r>
        <w:t>state</w:t>
      </w:r>
    </w:p>
    <w:p w14:paraId="6CAA0926" w14:textId="77777777" w:rsidR="002B056C" w:rsidRDefault="002B056C" w:rsidP="002B056C">
      <w:pPr>
        <w:ind w:firstLine="420"/>
      </w:pPr>
      <w:r>
        <w:t>Deep</w:t>
      </w:r>
    </w:p>
    <w:p w14:paraId="522DDD02" w14:textId="77777777" w:rsidR="002B056C" w:rsidRDefault="002B056C" w:rsidP="002B056C">
      <w:pPr>
        <w:ind w:firstLine="420"/>
      </w:pPr>
      <w:r>
        <w:t>Filetype</w:t>
      </w:r>
    </w:p>
    <w:p w14:paraId="44846646" w14:textId="77777777" w:rsidR="002B056C" w:rsidRDefault="002B056C" w:rsidP="00E31197"/>
    <w:p w14:paraId="26546F63" w14:textId="77777777" w:rsidR="002B056C" w:rsidRDefault="002B056C" w:rsidP="00E31197"/>
    <w:p w14:paraId="1041E848" w14:textId="77777777" w:rsidR="002B056C" w:rsidRDefault="002B056C" w:rsidP="00E31197">
      <w:r>
        <w:rPr>
          <w:rFonts w:hint="eastAsia"/>
        </w:rPr>
        <w:t>}</w:t>
      </w:r>
    </w:p>
    <w:p w14:paraId="4B78D84A" w14:textId="77777777" w:rsidR="002B056C" w:rsidRDefault="002B056C" w:rsidP="00E31197"/>
    <w:p w14:paraId="760E6951" w14:textId="77777777" w:rsidR="00F34CBA" w:rsidRDefault="003E372F" w:rsidP="00E31197">
      <w:r>
        <w:rPr>
          <w:rFonts w:hint="eastAsia"/>
        </w:rPr>
        <w:t>class Url</w:t>
      </w:r>
    </w:p>
    <w:p w14:paraId="21EB51D9" w14:textId="77777777" w:rsidR="000015F7" w:rsidRDefault="000015F7" w:rsidP="00E31197">
      <w:r>
        <w:rPr>
          <w:rFonts w:hint="eastAsia"/>
        </w:rPr>
        <w:lastRenderedPageBreak/>
        <w:t>{</w:t>
      </w:r>
    </w:p>
    <w:p w14:paraId="5BAFAA67" w14:textId="77777777" w:rsidR="000015F7" w:rsidRDefault="000015F7" w:rsidP="00E31197">
      <w:r>
        <w:rPr>
          <w:rFonts w:hint="eastAsia"/>
        </w:rPr>
        <w:t>public:</w:t>
      </w:r>
    </w:p>
    <w:p w14:paraId="7D291093" w14:textId="77777777" w:rsidR="000015F7" w:rsidRDefault="000015F7" w:rsidP="00E31197">
      <w:r>
        <w:rPr>
          <w:rFonts w:hint="eastAsia"/>
        </w:rPr>
        <w:tab/>
        <w:t>//</w:t>
      </w:r>
      <w:r>
        <w:rPr>
          <w:rFonts w:hint="eastAsia"/>
        </w:rPr>
        <w:t>初始化</w:t>
      </w:r>
    </w:p>
    <w:p w14:paraId="2B6DCB78" w14:textId="77777777" w:rsidR="000015F7" w:rsidRDefault="000015F7" w:rsidP="000015F7">
      <w:pPr>
        <w:ind w:firstLine="420"/>
      </w:pPr>
      <w:r>
        <w:rPr>
          <w:rFonts w:hint="eastAsia"/>
        </w:rPr>
        <w:t>//set</w:t>
      </w:r>
      <w:r>
        <w:t>…</w:t>
      </w:r>
    </w:p>
    <w:p w14:paraId="2E237C02" w14:textId="77777777" w:rsidR="000015F7" w:rsidRDefault="000015F7" w:rsidP="000015F7">
      <w:pPr>
        <w:ind w:firstLine="420"/>
      </w:pPr>
      <w:r>
        <w:rPr>
          <w:rFonts w:hint="eastAsia"/>
        </w:rPr>
        <w:t>//get</w:t>
      </w:r>
      <w:r>
        <w:t>…</w:t>
      </w:r>
    </w:p>
    <w:p w14:paraId="22592229" w14:textId="77777777" w:rsidR="002B056C" w:rsidRDefault="002B056C" w:rsidP="000015F7">
      <w:pPr>
        <w:ind w:firstLine="420"/>
      </w:pPr>
      <w:r>
        <w:rPr>
          <w:rFonts w:hint="eastAsia"/>
        </w:rPr>
        <w:t>getUrlData();</w:t>
      </w:r>
    </w:p>
    <w:p w14:paraId="508032AB" w14:textId="77777777" w:rsidR="000015F7" w:rsidRDefault="000015F7" w:rsidP="000015F7">
      <w:r>
        <w:rPr>
          <w:rFonts w:hint="eastAsia"/>
        </w:rPr>
        <w:t>private:</w:t>
      </w:r>
    </w:p>
    <w:p w14:paraId="6124B7AA" w14:textId="77777777" w:rsidR="000015F7" w:rsidRDefault="000015F7" w:rsidP="00B2732C">
      <w:pPr>
        <w:ind w:firstLine="420"/>
      </w:pPr>
      <w:r>
        <w:rPr>
          <w:rFonts w:hint="eastAsia"/>
        </w:rPr>
        <w:t>//</w:t>
      </w:r>
    </w:p>
    <w:p w14:paraId="58A6E406" w14:textId="77777777" w:rsidR="002B056C" w:rsidRDefault="002B056C" w:rsidP="002B056C">
      <w:pPr>
        <w:ind w:firstLine="420"/>
      </w:pPr>
      <w:r>
        <w:rPr>
          <w:rFonts w:hint="eastAsia"/>
        </w:rPr>
        <w:t>struct stru_url m_url;</w:t>
      </w:r>
    </w:p>
    <w:p w14:paraId="1586B045" w14:textId="77777777" w:rsidR="002B056C" w:rsidRDefault="002B056C" w:rsidP="00B2732C">
      <w:pPr>
        <w:ind w:firstLine="420"/>
      </w:pPr>
      <w:r>
        <w:rPr>
          <w:rFonts w:hint="eastAsia"/>
        </w:rPr>
        <w:t xml:space="preserve"> </w:t>
      </w:r>
    </w:p>
    <w:p w14:paraId="6B2504BB" w14:textId="77777777" w:rsidR="000015F7" w:rsidRDefault="000015F7" w:rsidP="00E31197">
      <w:r>
        <w:rPr>
          <w:rFonts w:hint="eastAsia"/>
        </w:rPr>
        <w:t>}</w:t>
      </w:r>
    </w:p>
    <w:p w14:paraId="06336695" w14:textId="77777777" w:rsidR="002B056C" w:rsidRDefault="002B056C" w:rsidP="00E31197"/>
    <w:p w14:paraId="7CF3244A" w14:textId="77777777" w:rsidR="00F34CBA" w:rsidRDefault="004D0D17" w:rsidP="00E31197">
      <w:r>
        <w:rPr>
          <w:rFonts w:hint="eastAsia"/>
        </w:rPr>
        <w:t xml:space="preserve">class </w:t>
      </w:r>
      <w:r w:rsidR="000D7E0F">
        <w:rPr>
          <w:rFonts w:hint="eastAsia"/>
        </w:rPr>
        <w:t>U</w:t>
      </w:r>
      <w:r>
        <w:rPr>
          <w:rFonts w:hint="eastAsia"/>
        </w:rPr>
        <w:t>rlManager</w:t>
      </w:r>
    </w:p>
    <w:p w14:paraId="16C413A3" w14:textId="77777777" w:rsidR="004D0D17" w:rsidRDefault="004D0D17" w:rsidP="00E31197">
      <w:r>
        <w:rPr>
          <w:rFonts w:hint="eastAsia"/>
        </w:rPr>
        <w:t>{</w:t>
      </w:r>
    </w:p>
    <w:p w14:paraId="7B32054A" w14:textId="77777777" w:rsidR="004D0D17" w:rsidRDefault="00607A4F" w:rsidP="00E31197">
      <w:r>
        <w:rPr>
          <w:rFonts w:hint="eastAsia"/>
        </w:rPr>
        <w:t>public:</w:t>
      </w:r>
      <w:r w:rsidR="004F2FB1">
        <w:rPr>
          <w:rFonts w:hint="eastAsia"/>
        </w:rPr>
        <w:t xml:space="preserve"> //</w:t>
      </w:r>
      <w:r w:rsidR="004F2FB1">
        <w:rPr>
          <w:rFonts w:hint="eastAsia"/>
        </w:rPr>
        <w:t>外部接口</w:t>
      </w:r>
    </w:p>
    <w:p w14:paraId="4901E71C" w14:textId="77777777" w:rsidR="00607A4F" w:rsidRDefault="00607A4F" w:rsidP="00E31197">
      <w:r>
        <w:rPr>
          <w:rFonts w:hint="eastAsia"/>
        </w:rPr>
        <w:tab/>
        <w:t>addUrl();</w:t>
      </w:r>
    </w:p>
    <w:p w14:paraId="690C077E" w14:textId="77777777" w:rsidR="00607A4F" w:rsidRDefault="00607A4F" w:rsidP="00607A4F">
      <w:pPr>
        <w:ind w:firstLine="420"/>
      </w:pPr>
      <w:r>
        <w:rPr>
          <w:rFonts w:hint="eastAsia"/>
        </w:rPr>
        <w:t>addUrlList();</w:t>
      </w:r>
    </w:p>
    <w:p w14:paraId="0D886350" w14:textId="77777777" w:rsidR="00607A4F" w:rsidRDefault="00607A4F" w:rsidP="00607A4F">
      <w:pPr>
        <w:ind w:firstLine="420"/>
      </w:pPr>
      <w:r>
        <w:rPr>
          <w:rFonts w:hint="eastAsia"/>
        </w:rPr>
        <w:t>getUrlForQuque();</w:t>
      </w:r>
    </w:p>
    <w:p w14:paraId="4456B52D" w14:textId="77777777" w:rsidR="00607A4F" w:rsidRDefault="00607A4F" w:rsidP="00607A4F">
      <w:pPr>
        <w:ind w:firstLine="420"/>
      </w:pPr>
      <w:r>
        <w:rPr>
          <w:rFonts w:hint="eastAsia"/>
        </w:rPr>
        <w:t>removeUrlForQuque();</w:t>
      </w:r>
    </w:p>
    <w:p w14:paraId="4D715344" w14:textId="77777777" w:rsidR="00607A4F" w:rsidRDefault="00C10C7F" w:rsidP="00607A4F">
      <w:pPr>
        <w:ind w:firstLine="420"/>
      </w:pPr>
      <w:r>
        <w:rPr>
          <w:rFonts w:hint="eastAsia"/>
        </w:rPr>
        <w:t>//</w:t>
      </w:r>
      <w:r w:rsidR="0054672C">
        <w:rPr>
          <w:rFonts w:hint="eastAsia"/>
        </w:rPr>
        <w:t>setUrlValue();</w:t>
      </w:r>
    </w:p>
    <w:p w14:paraId="0F944254" w14:textId="77777777" w:rsidR="004F2FB1" w:rsidRDefault="004F2FB1" w:rsidP="00E31197">
      <w:r>
        <w:rPr>
          <w:rFonts w:hint="eastAsia"/>
        </w:rPr>
        <w:t>private: //</w:t>
      </w:r>
      <w:r>
        <w:rPr>
          <w:rFonts w:hint="eastAsia"/>
        </w:rPr>
        <w:t>内部接口</w:t>
      </w:r>
    </w:p>
    <w:p w14:paraId="45C15633" w14:textId="77777777" w:rsidR="00C10C7F" w:rsidRDefault="00C10C7F" w:rsidP="00E31197">
      <w:r>
        <w:rPr>
          <w:rFonts w:hint="eastAsia"/>
        </w:rPr>
        <w:tab/>
        <w:t>findUrl();</w:t>
      </w:r>
    </w:p>
    <w:p w14:paraId="2514B985" w14:textId="77777777" w:rsidR="00CF228D" w:rsidRDefault="00CF228D" w:rsidP="00E31197"/>
    <w:p w14:paraId="271DF8BD" w14:textId="77777777" w:rsidR="00CF228D" w:rsidRDefault="00CF228D" w:rsidP="00E31197">
      <w:r>
        <w:rPr>
          <w:rFonts w:hint="eastAsia"/>
        </w:rPr>
        <w:t>private:</w:t>
      </w:r>
    </w:p>
    <w:p w14:paraId="43DC20D5" w14:textId="77777777" w:rsidR="00CF228D" w:rsidRDefault="00CF228D" w:rsidP="00E31197">
      <w:r>
        <w:rPr>
          <w:rFonts w:hint="eastAsia"/>
        </w:rPr>
        <w:tab/>
        <w:t>list&lt;</w:t>
      </w:r>
      <w:r w:rsidRPr="00CF228D">
        <w:rPr>
          <w:rFonts w:hint="eastAsia"/>
        </w:rPr>
        <w:t xml:space="preserve"> </w:t>
      </w:r>
      <w:r>
        <w:rPr>
          <w:rFonts w:hint="eastAsia"/>
        </w:rPr>
        <w:t>Url&gt;</w:t>
      </w:r>
      <w:r w:rsidR="00053952">
        <w:rPr>
          <w:rFonts w:hint="eastAsia"/>
        </w:rPr>
        <w:t xml:space="preserve"> Urls;</w:t>
      </w:r>
    </w:p>
    <w:p w14:paraId="6EE471BA" w14:textId="77777777" w:rsidR="00053952" w:rsidRDefault="00053952" w:rsidP="00D811AB">
      <w:pPr>
        <w:ind w:firstLine="420"/>
      </w:pPr>
      <w:r>
        <w:rPr>
          <w:rFonts w:hint="eastAsia"/>
        </w:rPr>
        <w:t>map&lt;</w:t>
      </w:r>
      <w:r w:rsidR="002245D6">
        <w:rPr>
          <w:rFonts w:hint="eastAsia"/>
        </w:rPr>
        <w:t xml:space="preserve">string, </w:t>
      </w:r>
      <w:r>
        <w:rPr>
          <w:rFonts w:hint="eastAsia"/>
        </w:rPr>
        <w:t>Url*&gt; UrlMap</w:t>
      </w:r>
      <w:r w:rsidR="00D811AB">
        <w:rPr>
          <w:rFonts w:hint="eastAsia"/>
        </w:rPr>
        <w:t>;</w:t>
      </w:r>
    </w:p>
    <w:p w14:paraId="4CEBF16B" w14:textId="77777777" w:rsidR="00D811AB" w:rsidRDefault="00D811AB" w:rsidP="00D811AB">
      <w:pPr>
        <w:ind w:firstLine="420"/>
      </w:pPr>
      <w:r>
        <w:rPr>
          <w:rFonts w:hint="eastAsia"/>
        </w:rPr>
        <w:t>quque&lt;Url*&gt; Urlquque</w:t>
      </w:r>
      <w:r w:rsidR="003E305D">
        <w:rPr>
          <w:rFonts w:hint="eastAsia"/>
        </w:rPr>
        <w:t>;</w:t>
      </w:r>
    </w:p>
    <w:p w14:paraId="129971A9" w14:textId="77777777" w:rsidR="004D0D17" w:rsidRDefault="004D0D17" w:rsidP="00E31197">
      <w:r>
        <w:rPr>
          <w:rFonts w:hint="eastAsia"/>
        </w:rPr>
        <w:t>}</w:t>
      </w:r>
    </w:p>
    <w:p w14:paraId="23AA276E" w14:textId="77777777" w:rsidR="004D0D17" w:rsidRDefault="004D0D17" w:rsidP="00E31197"/>
    <w:p w14:paraId="51B761EE" w14:textId="77777777" w:rsidR="009A5905" w:rsidRPr="009A5905" w:rsidRDefault="009A5905" w:rsidP="00E31197">
      <w:pPr>
        <w:rPr>
          <w:b/>
        </w:rPr>
      </w:pPr>
      <w:r w:rsidRPr="009A5905">
        <w:rPr>
          <w:rFonts w:hint="eastAsia"/>
          <w:b/>
        </w:rPr>
        <w:t>任务调度模块</w:t>
      </w:r>
    </w:p>
    <w:p w14:paraId="0334BF6E" w14:textId="77777777" w:rsidR="009A5905" w:rsidRDefault="007B5BDF" w:rsidP="00E31197">
      <w:r>
        <w:rPr>
          <w:rFonts w:hint="eastAsia"/>
        </w:rPr>
        <w:t>程序的主框架流程</w:t>
      </w:r>
      <w:r w:rsidR="00160D1F">
        <w:rPr>
          <w:rFonts w:hint="eastAsia"/>
        </w:rPr>
        <w:t>。</w:t>
      </w:r>
    </w:p>
    <w:p w14:paraId="19A09BE1" w14:textId="77777777" w:rsidR="009A5905" w:rsidRDefault="00DE346C" w:rsidP="00E31197">
      <w:r>
        <w:rPr>
          <w:rFonts w:hint="eastAsia"/>
        </w:rPr>
        <w:t>要求：</w:t>
      </w:r>
    </w:p>
    <w:p w14:paraId="4188D411" w14:textId="77777777" w:rsidR="009561F0" w:rsidRDefault="009561F0" w:rsidP="00E31197">
      <w:r>
        <w:rPr>
          <w:rFonts w:hint="eastAsia"/>
        </w:rPr>
        <w:t>1</w:t>
      </w:r>
      <w:r w:rsidR="00ED19A9">
        <w:rPr>
          <w:rFonts w:hint="eastAsia"/>
        </w:rPr>
        <w:t>可以控制程序按照普通程序模式还是按照守护进程模式运行</w:t>
      </w:r>
    </w:p>
    <w:p w14:paraId="393C6C0A" w14:textId="77777777" w:rsidR="004E0531" w:rsidRDefault="004E0531" w:rsidP="00E31197">
      <w:r>
        <w:rPr>
          <w:rFonts w:hint="eastAsia"/>
        </w:rPr>
        <w:t>2</w:t>
      </w:r>
      <w:r>
        <w:rPr>
          <w:rFonts w:hint="eastAsia"/>
        </w:rPr>
        <w:t>可以通过参数提供帮助</w:t>
      </w:r>
    </w:p>
    <w:p w14:paraId="5E0989A2" w14:textId="77777777" w:rsidR="00633495" w:rsidRDefault="00633495" w:rsidP="00E31197">
      <w:r>
        <w:rPr>
          <w:rFonts w:hint="eastAsia"/>
        </w:rPr>
        <w:t>3</w:t>
      </w:r>
      <w:r>
        <w:rPr>
          <w:rFonts w:hint="eastAsia"/>
        </w:rPr>
        <w:t>提供一个运行框架，</w:t>
      </w:r>
      <w:r w:rsidR="006A1CC9">
        <w:rPr>
          <w:rFonts w:hint="eastAsia"/>
        </w:rPr>
        <w:t>可以支持多任务管理</w:t>
      </w:r>
    </w:p>
    <w:p w14:paraId="2EF1E910" w14:textId="77777777" w:rsidR="001B5F5F" w:rsidRDefault="00122630" w:rsidP="00E31197">
      <w:r>
        <w:rPr>
          <w:rFonts w:hint="eastAsia"/>
        </w:rPr>
        <w:t>4</w:t>
      </w:r>
      <w:r>
        <w:rPr>
          <w:rFonts w:hint="eastAsia"/>
        </w:rPr>
        <w:t>包含程序的主流程</w:t>
      </w:r>
    </w:p>
    <w:p w14:paraId="1186E328" w14:textId="77777777" w:rsidR="009E6D9E" w:rsidRDefault="009E6D9E" w:rsidP="00E31197"/>
    <w:p w14:paraId="7EC52EEC" w14:textId="77777777" w:rsidR="009E6D9E" w:rsidRDefault="005B2172" w:rsidP="00E31197">
      <w:r>
        <w:rPr>
          <w:rFonts w:hint="eastAsia"/>
        </w:rPr>
        <w:t>尽可能把可拆分的功能封装成独立函数进行调用</w:t>
      </w:r>
      <w:r w:rsidR="007E650C">
        <w:rPr>
          <w:rFonts w:hint="eastAsia"/>
        </w:rPr>
        <w:t>。</w:t>
      </w:r>
    </w:p>
    <w:p w14:paraId="6DA6192E" w14:textId="77777777" w:rsidR="00EB1FD3" w:rsidRDefault="00EB1FD3" w:rsidP="00E31197"/>
    <w:p w14:paraId="1820E6E2" w14:textId="77777777" w:rsidR="00EB1FD3" w:rsidRDefault="00EB1FD3" w:rsidP="00E31197">
      <w:r>
        <w:rPr>
          <w:rFonts w:hint="eastAsia"/>
        </w:rPr>
        <w:t>定义主程序框架的处理流程：</w:t>
      </w:r>
    </w:p>
    <w:p w14:paraId="4146389B" w14:textId="77777777" w:rsidR="0062367F" w:rsidRDefault="00836CC9" w:rsidP="00E31197">
      <w:r>
        <w:rPr>
          <w:rFonts w:hint="eastAsia"/>
        </w:rPr>
        <w:t>1</w:t>
      </w:r>
      <w:r>
        <w:rPr>
          <w:rFonts w:hint="eastAsia"/>
        </w:rPr>
        <w:t>程序运行时先处理命令行参数</w:t>
      </w:r>
      <w:r w:rsidR="005934C5">
        <w:rPr>
          <w:rFonts w:hint="eastAsia"/>
        </w:rPr>
        <w:t>，根据参数跳转到相应分支或调用对应的函数</w:t>
      </w:r>
    </w:p>
    <w:p w14:paraId="3DF6573E" w14:textId="77777777" w:rsidR="00F70BE0" w:rsidRDefault="00F70BE0" w:rsidP="00E31197">
      <w:r>
        <w:rPr>
          <w:rFonts w:hint="eastAsia"/>
        </w:rPr>
        <w:t>2</w:t>
      </w:r>
      <w:r>
        <w:rPr>
          <w:rFonts w:hint="eastAsia"/>
        </w:rPr>
        <w:t>检测是否按照守护进程模式运行</w:t>
      </w:r>
      <w:r w:rsidR="00A85C84">
        <w:rPr>
          <w:rFonts w:hint="eastAsia"/>
        </w:rPr>
        <w:t>（控制选项从命令行参数中得到）</w:t>
      </w:r>
    </w:p>
    <w:p w14:paraId="2E7DC38F" w14:textId="77777777" w:rsidR="0062367F" w:rsidRDefault="00403725" w:rsidP="00E31197">
      <w:r>
        <w:rPr>
          <w:rFonts w:hint="eastAsia"/>
        </w:rPr>
        <w:t>3</w:t>
      </w:r>
      <w:r>
        <w:rPr>
          <w:rFonts w:hint="eastAsia"/>
        </w:rPr>
        <w:t>初始化环境</w:t>
      </w:r>
    </w:p>
    <w:p w14:paraId="29C41D37" w14:textId="77777777" w:rsidR="001539A9" w:rsidRDefault="001539A9" w:rsidP="00E31197">
      <w:r>
        <w:rPr>
          <w:rFonts w:hint="eastAsia"/>
        </w:rPr>
        <w:tab/>
        <w:t>a</w:t>
      </w:r>
      <w:r>
        <w:rPr>
          <w:rFonts w:hint="eastAsia"/>
        </w:rPr>
        <w:t>读取配置文件，提取配置文件中的参数</w:t>
      </w:r>
    </w:p>
    <w:p w14:paraId="63A19FC5" w14:textId="77777777" w:rsidR="008F04FE" w:rsidRDefault="008F04FE" w:rsidP="00E31197">
      <w:r>
        <w:rPr>
          <w:rFonts w:hint="eastAsia"/>
        </w:rPr>
        <w:lastRenderedPageBreak/>
        <w:tab/>
        <w:t>b</w:t>
      </w:r>
      <w:r>
        <w:rPr>
          <w:rFonts w:hint="eastAsia"/>
        </w:rPr>
        <w:t>根据守护进程模式的标记将当前进程转变为守护进程</w:t>
      </w:r>
    </w:p>
    <w:p w14:paraId="4A7B2BC5" w14:textId="77777777" w:rsidR="005B5749" w:rsidRPr="00403725" w:rsidRDefault="005B5749" w:rsidP="00E31197">
      <w:r>
        <w:rPr>
          <w:rFonts w:hint="eastAsia"/>
        </w:rPr>
        <w:tab/>
        <w:t>c</w:t>
      </w:r>
      <w:r>
        <w:rPr>
          <w:rFonts w:hint="eastAsia"/>
        </w:rPr>
        <w:t>载入程序模块的动态库</w:t>
      </w:r>
    </w:p>
    <w:p w14:paraId="724B1149" w14:textId="77777777" w:rsidR="00867E61" w:rsidRDefault="001C7DD2" w:rsidP="00E31197">
      <w:r>
        <w:rPr>
          <w:rFonts w:hint="eastAsia"/>
        </w:rPr>
        <w:t>4</w:t>
      </w:r>
      <w:r>
        <w:rPr>
          <w:rFonts w:hint="eastAsia"/>
        </w:rPr>
        <w:t>开始程序的主处理流程</w:t>
      </w:r>
    </w:p>
    <w:p w14:paraId="44E30CDD" w14:textId="77777777" w:rsidR="009E6D9E" w:rsidRDefault="005A007A" w:rsidP="00C41DB5">
      <w:pPr>
        <w:ind w:firstLine="420"/>
      </w:pPr>
      <w:r>
        <w:rPr>
          <w:rFonts w:hint="eastAsia"/>
        </w:rPr>
        <w:t>a</w:t>
      </w:r>
      <w:r>
        <w:rPr>
          <w:rFonts w:hint="eastAsia"/>
        </w:rPr>
        <w:t>检测种子是否存在</w:t>
      </w:r>
      <w:r w:rsidR="00AD3ED2">
        <w:rPr>
          <w:rFonts w:hint="eastAsia"/>
        </w:rPr>
        <w:t>，把种子交给</w:t>
      </w:r>
      <w:r w:rsidR="00AD3ED2">
        <w:rPr>
          <w:rFonts w:hint="eastAsia"/>
        </w:rPr>
        <w:t>URL</w:t>
      </w:r>
      <w:r w:rsidR="00AD3ED2">
        <w:rPr>
          <w:rFonts w:hint="eastAsia"/>
        </w:rPr>
        <w:t>管理器</w:t>
      </w:r>
    </w:p>
    <w:p w14:paraId="55715120" w14:textId="77777777" w:rsidR="00C41DB5" w:rsidRDefault="00C41DB5" w:rsidP="00C41DB5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分析种子，得到种子</w:t>
      </w:r>
      <w:r>
        <w:rPr>
          <w:rFonts w:hint="eastAsia"/>
        </w:rPr>
        <w:t>url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（</w:t>
      </w:r>
      <w:r>
        <w:rPr>
          <w:rFonts w:hint="eastAsia"/>
        </w:rPr>
        <w:t>DNS</w:t>
      </w:r>
      <w:r>
        <w:rPr>
          <w:rFonts w:hint="eastAsia"/>
        </w:rPr>
        <w:t>解析）</w:t>
      </w:r>
    </w:p>
    <w:p w14:paraId="77422678" w14:textId="77777777" w:rsidR="00797D20" w:rsidRDefault="00797D20" w:rsidP="00C41DB5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根据种子</w:t>
      </w:r>
      <w:r>
        <w:rPr>
          <w:rFonts w:hint="eastAsia"/>
        </w:rPr>
        <w:t>URL</w:t>
      </w:r>
      <w:r>
        <w:rPr>
          <w:rFonts w:hint="eastAsia"/>
        </w:rPr>
        <w:t>得到第一个页面</w:t>
      </w:r>
    </w:p>
    <w:p w14:paraId="3FCAAE5F" w14:textId="77777777" w:rsidR="006C057D" w:rsidRDefault="006C057D" w:rsidP="00C41DB5">
      <w:pPr>
        <w:ind w:firstLine="420"/>
      </w:pPr>
      <w:r>
        <w:rPr>
          <w:rFonts w:hint="eastAsia"/>
        </w:rPr>
        <w:t>d</w:t>
      </w:r>
      <w:r>
        <w:rPr>
          <w:rFonts w:hint="eastAsia"/>
        </w:rPr>
        <w:t>对页面进行处理</w:t>
      </w:r>
      <w:r w:rsidR="00520B91">
        <w:rPr>
          <w:rFonts w:hint="eastAsia"/>
        </w:rPr>
        <w:t>（复杂流程，由其他模块实现细节）</w:t>
      </w:r>
    </w:p>
    <w:p w14:paraId="5D905830" w14:textId="77777777" w:rsidR="00520B91" w:rsidRDefault="008D1C20" w:rsidP="00C41DB5">
      <w:pPr>
        <w:ind w:firstLine="420"/>
      </w:pPr>
      <w:r>
        <w:rPr>
          <w:rFonts w:hint="eastAsia"/>
        </w:rPr>
        <w:t>e</w:t>
      </w:r>
      <w:r>
        <w:rPr>
          <w:rFonts w:hint="eastAsia"/>
        </w:rPr>
        <w:t>从</w:t>
      </w:r>
      <w:r>
        <w:rPr>
          <w:rFonts w:hint="eastAsia"/>
        </w:rPr>
        <w:t>URL</w:t>
      </w:r>
      <w:r>
        <w:rPr>
          <w:rFonts w:hint="eastAsia"/>
        </w:rPr>
        <w:t>管理器中取出一个</w:t>
      </w:r>
      <w:r>
        <w:rPr>
          <w:rFonts w:hint="eastAsia"/>
        </w:rPr>
        <w:t>URL</w:t>
      </w:r>
    </w:p>
    <w:p w14:paraId="059415F0" w14:textId="77777777" w:rsidR="008D1C20" w:rsidRDefault="008D1C20" w:rsidP="00C41DB5">
      <w:pPr>
        <w:ind w:firstLine="420"/>
      </w:pPr>
      <w:r>
        <w:rPr>
          <w:rFonts w:hint="eastAsia"/>
        </w:rPr>
        <w:t>f</w:t>
      </w:r>
      <w:r w:rsidR="00034495">
        <w:rPr>
          <w:rFonts w:hint="eastAsia"/>
        </w:rPr>
        <w:t>启动一个处理任务（</w:t>
      </w:r>
      <w:r w:rsidR="00D2743E">
        <w:rPr>
          <w:rFonts w:hint="eastAsia"/>
        </w:rPr>
        <w:t>先检测是否达到最大任务数量</w:t>
      </w:r>
      <w:r w:rsidR="00834FCA">
        <w:rPr>
          <w:rFonts w:hint="eastAsia"/>
        </w:rPr>
        <w:t>，功能封装到一个独立函数中</w:t>
      </w:r>
      <w:r w:rsidR="00034495">
        <w:rPr>
          <w:rFonts w:hint="eastAsia"/>
        </w:rPr>
        <w:t>）</w:t>
      </w:r>
    </w:p>
    <w:p w14:paraId="1D1A4C44" w14:textId="77777777" w:rsidR="00834FCA" w:rsidRPr="00834FCA" w:rsidRDefault="00834FCA" w:rsidP="00C41DB5">
      <w:pPr>
        <w:ind w:firstLine="420"/>
      </w:pPr>
      <w:r>
        <w:rPr>
          <w:rFonts w:hint="eastAsia"/>
        </w:rPr>
        <w:t>g</w:t>
      </w:r>
      <w:r w:rsidR="006B19E9">
        <w:rPr>
          <w:rFonts w:hint="eastAsia"/>
        </w:rPr>
        <w:t>监控任务处理数量，</w:t>
      </w:r>
      <w:r w:rsidR="002403ED">
        <w:rPr>
          <w:rFonts w:hint="eastAsia"/>
        </w:rPr>
        <w:t>如果任务维护池中有空闲任务</w:t>
      </w:r>
      <w:r w:rsidR="005819D8">
        <w:rPr>
          <w:rFonts w:hint="eastAsia"/>
        </w:rPr>
        <w:t>，那么重复</w:t>
      </w:r>
      <w:r w:rsidR="00ED0F92">
        <w:rPr>
          <w:rFonts w:hint="eastAsia"/>
        </w:rPr>
        <w:t>e</w:t>
      </w:r>
      <w:r w:rsidR="00ED0F92">
        <w:rPr>
          <w:rFonts w:hint="eastAsia"/>
        </w:rPr>
        <w:t>步骤</w:t>
      </w:r>
    </w:p>
    <w:p w14:paraId="14EC8966" w14:textId="77777777" w:rsidR="00520B91" w:rsidRDefault="005C3CD3" w:rsidP="00C41DB5">
      <w:pPr>
        <w:ind w:firstLine="420"/>
      </w:pPr>
      <w:r>
        <w:rPr>
          <w:rFonts w:hint="eastAsia"/>
        </w:rPr>
        <w:t>h</w:t>
      </w:r>
      <w:r>
        <w:rPr>
          <w:rFonts w:hint="eastAsia"/>
        </w:rPr>
        <w:t>回收资源，准备结束程序或当前任务</w:t>
      </w:r>
    </w:p>
    <w:p w14:paraId="515FC67A" w14:textId="77777777" w:rsidR="009A5905" w:rsidRDefault="009A5905" w:rsidP="00E31197"/>
    <w:p w14:paraId="624E078A" w14:textId="77777777" w:rsidR="00EF41EB" w:rsidRDefault="0019166A" w:rsidP="00E31197">
      <w:r>
        <w:rPr>
          <w:rFonts w:hint="eastAsia"/>
        </w:rPr>
        <w:t>继续分解复杂步骤</w:t>
      </w:r>
      <w:r w:rsidR="00335325">
        <w:rPr>
          <w:rFonts w:hint="eastAsia"/>
        </w:rPr>
        <w:t>：</w:t>
      </w:r>
    </w:p>
    <w:p w14:paraId="66843570" w14:textId="77777777" w:rsidR="00335325" w:rsidRDefault="000B45F4" w:rsidP="00E31197">
      <w:r>
        <w:rPr>
          <w:rFonts w:hint="eastAsia"/>
        </w:rPr>
        <w:t>1</w:t>
      </w:r>
      <w:r w:rsidR="00335325">
        <w:rPr>
          <w:rFonts w:hint="eastAsia"/>
        </w:rPr>
        <w:t>对页面进行处理</w:t>
      </w:r>
      <w:r>
        <w:rPr>
          <w:rFonts w:hint="eastAsia"/>
        </w:rPr>
        <w:t>：</w:t>
      </w:r>
    </w:p>
    <w:p w14:paraId="7902F0A3" w14:textId="77777777" w:rsidR="009A1706" w:rsidRDefault="000B45F4" w:rsidP="009A1706">
      <w:pPr>
        <w:ind w:firstLine="420"/>
      </w:pPr>
      <w:r>
        <w:rPr>
          <w:rFonts w:hint="eastAsia"/>
        </w:rPr>
        <w:t>a</w:t>
      </w:r>
      <w:r w:rsidR="009E5B90">
        <w:rPr>
          <w:rFonts w:hint="eastAsia"/>
        </w:rPr>
        <w:t>对页面进行解析，提取内部</w:t>
      </w:r>
      <w:r w:rsidR="00185DEA">
        <w:rPr>
          <w:rFonts w:hint="eastAsia"/>
        </w:rPr>
        <w:t>的下级</w:t>
      </w:r>
      <w:r w:rsidR="009E5B90">
        <w:rPr>
          <w:rFonts w:hint="eastAsia"/>
        </w:rPr>
        <w:t>url</w:t>
      </w:r>
    </w:p>
    <w:p w14:paraId="00D68D16" w14:textId="77777777" w:rsidR="00185DEA" w:rsidRDefault="00F104FE" w:rsidP="00185DEA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生成</w:t>
      </w:r>
      <w:r>
        <w:rPr>
          <w:rFonts w:hint="eastAsia"/>
        </w:rPr>
        <w:t>url</w:t>
      </w:r>
      <w:r>
        <w:rPr>
          <w:rFonts w:hint="eastAsia"/>
        </w:rPr>
        <w:t>列表</w:t>
      </w:r>
      <w:r w:rsidR="00496B97">
        <w:rPr>
          <w:rFonts w:hint="eastAsia"/>
        </w:rPr>
        <w:t>，把</w:t>
      </w:r>
      <w:r w:rsidR="00496B97">
        <w:rPr>
          <w:rFonts w:hint="eastAsia"/>
        </w:rPr>
        <w:t>url</w:t>
      </w:r>
      <w:r w:rsidR="00496B97">
        <w:rPr>
          <w:rFonts w:hint="eastAsia"/>
        </w:rPr>
        <w:t>列表传给</w:t>
      </w:r>
      <w:r w:rsidR="00496B97">
        <w:rPr>
          <w:rFonts w:hint="eastAsia"/>
        </w:rPr>
        <w:t>URL</w:t>
      </w:r>
      <w:r w:rsidR="00496B97">
        <w:rPr>
          <w:rFonts w:hint="eastAsia"/>
        </w:rPr>
        <w:t>管理器</w:t>
      </w:r>
    </w:p>
    <w:p w14:paraId="41EF3FD0" w14:textId="77777777" w:rsidR="009A1706" w:rsidRDefault="009A1706" w:rsidP="00185DEA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对页面进行持久化操作</w:t>
      </w:r>
    </w:p>
    <w:p w14:paraId="126FD899" w14:textId="77777777" w:rsidR="00496B97" w:rsidRDefault="00496B97" w:rsidP="00185DEA">
      <w:pPr>
        <w:ind w:firstLine="420"/>
      </w:pPr>
    </w:p>
    <w:p w14:paraId="67D50FD7" w14:textId="77777777" w:rsidR="00D9774B" w:rsidRDefault="00D9774B" w:rsidP="00D9774B">
      <w:r>
        <w:rPr>
          <w:rFonts w:hint="eastAsia"/>
        </w:rPr>
        <w:t>2</w:t>
      </w:r>
      <w:r w:rsidR="00877F08">
        <w:rPr>
          <w:rFonts w:hint="eastAsia"/>
        </w:rPr>
        <w:t>处理任务</w:t>
      </w:r>
    </w:p>
    <w:p w14:paraId="73CD9606" w14:textId="77777777" w:rsidR="00E10543" w:rsidRDefault="00E10543" w:rsidP="00840BD1">
      <w:pPr>
        <w:ind w:firstLine="420"/>
      </w:pPr>
      <w:r>
        <w:rPr>
          <w:rFonts w:hint="eastAsia"/>
        </w:rPr>
        <w:t>a</w:t>
      </w:r>
      <w:r w:rsidR="00F94094">
        <w:rPr>
          <w:rFonts w:hint="eastAsia"/>
        </w:rPr>
        <w:t>从</w:t>
      </w:r>
      <w:r w:rsidR="00F94094">
        <w:rPr>
          <w:rFonts w:hint="eastAsia"/>
        </w:rPr>
        <w:t>url</w:t>
      </w:r>
      <w:r w:rsidR="00F94094">
        <w:rPr>
          <w:rFonts w:hint="eastAsia"/>
        </w:rPr>
        <w:t>管理器得到一个未处理的</w:t>
      </w:r>
      <w:r w:rsidR="00F94094">
        <w:rPr>
          <w:rFonts w:hint="eastAsia"/>
        </w:rPr>
        <w:t>URL</w:t>
      </w:r>
    </w:p>
    <w:p w14:paraId="31016C1A" w14:textId="77777777" w:rsidR="00840BD1" w:rsidRDefault="00840BD1" w:rsidP="00840BD1">
      <w:pPr>
        <w:ind w:firstLine="420"/>
      </w:pPr>
      <w:r>
        <w:rPr>
          <w:rFonts w:hint="eastAsia"/>
        </w:rPr>
        <w:t>b</w:t>
      </w:r>
      <w:r w:rsidR="00A019BE">
        <w:rPr>
          <w:rFonts w:hint="eastAsia"/>
        </w:rPr>
        <w:t>通过调用</w:t>
      </w:r>
      <w:r w:rsidR="00A019BE">
        <w:rPr>
          <w:rFonts w:hint="eastAsia"/>
        </w:rPr>
        <w:t>epoll</w:t>
      </w:r>
      <w:r w:rsidR="00A019BE">
        <w:rPr>
          <w:rFonts w:hint="eastAsia"/>
        </w:rPr>
        <w:t>框架</w:t>
      </w:r>
      <w:r w:rsidR="00E90F15">
        <w:rPr>
          <w:rFonts w:hint="eastAsia"/>
        </w:rPr>
        <w:t>产生一个新任务</w:t>
      </w:r>
    </w:p>
    <w:p w14:paraId="1E9CE81B" w14:textId="77777777" w:rsidR="00AF01E5" w:rsidRDefault="00AF01E5" w:rsidP="00840BD1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调用页面处理过程</w:t>
      </w:r>
      <w:r w:rsidR="007931B1">
        <w:rPr>
          <w:rFonts w:hint="eastAsia"/>
        </w:rPr>
        <w:t>（复杂步骤</w:t>
      </w:r>
      <w:r w:rsidR="007931B1">
        <w:rPr>
          <w:rFonts w:hint="eastAsia"/>
        </w:rPr>
        <w:t>1</w:t>
      </w:r>
      <w:r w:rsidR="007931B1">
        <w:rPr>
          <w:rFonts w:hint="eastAsia"/>
        </w:rPr>
        <w:t>）</w:t>
      </w:r>
    </w:p>
    <w:p w14:paraId="0481124E" w14:textId="77777777" w:rsidR="007931B1" w:rsidRDefault="007931B1" w:rsidP="00840BD1">
      <w:pPr>
        <w:ind w:firstLine="420"/>
      </w:pPr>
      <w:r>
        <w:rPr>
          <w:rFonts w:hint="eastAsia"/>
        </w:rPr>
        <w:t>d</w:t>
      </w:r>
      <w:r w:rsidR="00180676">
        <w:rPr>
          <w:rFonts w:hint="eastAsia"/>
        </w:rPr>
        <w:t>释放处理过程中产生的临时资源</w:t>
      </w:r>
      <w:r w:rsidR="00AE70B3">
        <w:rPr>
          <w:rFonts w:hint="eastAsia"/>
        </w:rPr>
        <w:t>（</w:t>
      </w:r>
      <w:r w:rsidR="00AE70B3">
        <w:rPr>
          <w:rFonts w:hint="eastAsia"/>
        </w:rPr>
        <w:t>socket</w:t>
      </w:r>
      <w:r w:rsidR="00AE70B3">
        <w:rPr>
          <w:rFonts w:hint="eastAsia"/>
        </w:rPr>
        <w:t>句柄，文件操作句柄</w:t>
      </w:r>
      <w:r w:rsidR="00692F7B">
        <w:rPr>
          <w:rFonts w:hint="eastAsia"/>
        </w:rPr>
        <w:t>，临时申请的内存</w:t>
      </w:r>
      <w:r w:rsidR="00AE70B3">
        <w:rPr>
          <w:rFonts w:hint="eastAsia"/>
        </w:rPr>
        <w:t>等）</w:t>
      </w:r>
    </w:p>
    <w:p w14:paraId="66A7DA2E" w14:textId="77777777" w:rsidR="00A156E1" w:rsidRDefault="00A156E1" w:rsidP="00380C1E"/>
    <w:p w14:paraId="5069F81E" w14:textId="77777777" w:rsidR="00380C1E" w:rsidRDefault="00380C1E" w:rsidP="00380C1E">
      <w:r>
        <w:rPr>
          <w:rFonts w:hint="eastAsia"/>
        </w:rPr>
        <w:t>其他辅助功能：</w:t>
      </w:r>
    </w:p>
    <w:p w14:paraId="0C6075D6" w14:textId="77777777" w:rsidR="00380C1E" w:rsidRPr="00A156E1" w:rsidRDefault="00192C5C" w:rsidP="00380C1E">
      <w:r>
        <w:rPr>
          <w:rFonts w:hint="eastAsia"/>
        </w:rPr>
        <w:t>1</w:t>
      </w:r>
      <w:r w:rsidR="00380C1E">
        <w:rPr>
          <w:rFonts w:hint="eastAsia"/>
        </w:rPr>
        <w:t>输出帮助信息</w:t>
      </w:r>
    </w:p>
    <w:p w14:paraId="6B954B89" w14:textId="77777777" w:rsidR="00D9774B" w:rsidRDefault="00D9774B" w:rsidP="00CD40FB"/>
    <w:p w14:paraId="597FBAD5" w14:textId="77777777" w:rsidR="00F835B8" w:rsidRDefault="0048656E" w:rsidP="00CD40FB">
      <w:r>
        <w:rPr>
          <w:rFonts w:hint="eastAsia"/>
        </w:rPr>
        <w:t>多路复用</w:t>
      </w:r>
      <w:r w:rsidR="007A373A">
        <w:rPr>
          <w:rFonts w:hint="eastAsia"/>
        </w:rPr>
        <w:t>框架</w:t>
      </w:r>
      <w:r w:rsidR="0032332E">
        <w:rPr>
          <w:rFonts w:hint="eastAsia"/>
        </w:rPr>
        <w:t>：</w:t>
      </w:r>
    </w:p>
    <w:p w14:paraId="142F6528" w14:textId="77777777" w:rsidR="0032332E" w:rsidRDefault="00974804" w:rsidP="00CD40FB">
      <w:r>
        <w:rPr>
          <w:rFonts w:hint="eastAsia"/>
        </w:rPr>
        <w:t>1</w:t>
      </w:r>
      <w:r>
        <w:rPr>
          <w:rFonts w:hint="eastAsia"/>
        </w:rPr>
        <w:t>、</w:t>
      </w:r>
      <w:r w:rsidR="0032332E">
        <w:rPr>
          <w:rFonts w:hint="eastAsia"/>
        </w:rPr>
        <w:t>为什么不用</w:t>
      </w:r>
      <w:r w:rsidR="0032332E">
        <w:rPr>
          <w:rFonts w:hint="eastAsia"/>
        </w:rPr>
        <w:t>select</w:t>
      </w:r>
      <w:r w:rsidR="0032332E">
        <w:rPr>
          <w:rFonts w:hint="eastAsia"/>
        </w:rPr>
        <w:t>而是用</w:t>
      </w:r>
      <w:r w:rsidR="0032332E">
        <w:rPr>
          <w:rFonts w:hint="eastAsia"/>
        </w:rPr>
        <w:t>epoll</w:t>
      </w:r>
    </w:p>
    <w:p w14:paraId="794878F5" w14:textId="77777777" w:rsidR="00F835B8" w:rsidRDefault="008F611B" w:rsidP="00CD40FB">
      <w:r>
        <w:rPr>
          <w:rFonts w:hint="eastAsia"/>
        </w:rPr>
        <w:t>EPOLL</w:t>
      </w:r>
      <w:r>
        <w:rPr>
          <w:rFonts w:hint="eastAsia"/>
        </w:rPr>
        <w:t>相关技术</w:t>
      </w:r>
      <w:r w:rsidR="007120BC">
        <w:rPr>
          <w:rFonts w:hint="eastAsia"/>
        </w:rPr>
        <w:t>要点</w:t>
      </w:r>
      <w:r>
        <w:rPr>
          <w:rFonts w:hint="eastAsia"/>
        </w:rPr>
        <w:t>：</w:t>
      </w:r>
    </w:p>
    <w:p w14:paraId="6C554F81" w14:textId="77777777" w:rsidR="007120BC" w:rsidRDefault="007120BC" w:rsidP="00CD40FB"/>
    <w:p w14:paraId="1FD7F57C" w14:textId="77777777" w:rsidR="007120BC" w:rsidRDefault="007120BC" w:rsidP="00CD40FB">
      <w:r>
        <w:rPr>
          <w:rFonts w:hint="eastAsia"/>
        </w:rPr>
        <w:t>EPOLL</w:t>
      </w:r>
      <w:r>
        <w:rPr>
          <w:rFonts w:hint="eastAsia"/>
        </w:rPr>
        <w:t>两种模式：</w:t>
      </w:r>
    </w:p>
    <w:p w14:paraId="3AF165FF" w14:textId="77777777" w:rsidR="007120BC" w:rsidRDefault="007120BC" w:rsidP="00CD40FB">
      <w:r>
        <w:object w:dxaOrig="10402" w:dyaOrig="10009" w14:anchorId="6F480823">
          <v:shape id="_x0000_i1029" type="#_x0000_t75" style="width:414.75pt;height:399pt" o:ole="">
            <v:imagedata r:id="rId17" o:title=""/>
          </v:shape>
          <o:OLEObject Type="Embed" ProgID="Visio.Drawing.11" ShapeID="_x0000_i1029" DrawAspect="Content" ObjectID="_1690983757" r:id="rId18"/>
        </w:object>
      </w:r>
    </w:p>
    <w:p w14:paraId="59E2BA35" w14:textId="77777777" w:rsidR="007120BC" w:rsidRDefault="007120BC" w:rsidP="00CD40FB"/>
    <w:p w14:paraId="6A0E6389" w14:textId="77777777" w:rsidR="007120BC" w:rsidRDefault="007120BC" w:rsidP="00CD40FB">
      <w:r>
        <w:rPr>
          <w:rFonts w:hint="eastAsia"/>
        </w:rPr>
        <w:t>EPOLL</w:t>
      </w:r>
      <w:r>
        <w:rPr>
          <w:rFonts w:hint="eastAsia"/>
        </w:rPr>
        <w:t>应用场景</w:t>
      </w:r>
      <w:r w:rsidR="00723509">
        <w:rPr>
          <w:rFonts w:hint="eastAsia"/>
        </w:rPr>
        <w:t>：</w:t>
      </w:r>
    </w:p>
    <w:p w14:paraId="450D6845" w14:textId="77777777" w:rsidR="00235755" w:rsidRDefault="007120BC" w:rsidP="00CD40FB">
      <w:r>
        <w:object w:dxaOrig="9382" w:dyaOrig="15788" w14:anchorId="396D1FA7">
          <v:shape id="_x0000_i1030" type="#_x0000_t75" style="width:415.5pt;height:697.5pt" o:ole="">
            <v:imagedata r:id="rId19" o:title=""/>
          </v:shape>
          <o:OLEObject Type="Embed" ProgID="Visio.Drawing.11" ShapeID="_x0000_i1030" DrawAspect="Content" ObjectID="_1690983758" r:id="rId20"/>
        </w:object>
      </w:r>
    </w:p>
    <w:p w14:paraId="2E65EF51" w14:textId="77777777" w:rsidR="007120BC" w:rsidRDefault="007120BC" w:rsidP="00CD40FB"/>
    <w:p w14:paraId="179ABE82" w14:textId="77777777" w:rsidR="007120BC" w:rsidRDefault="007120BC" w:rsidP="00CD40FB"/>
    <w:p w14:paraId="268B5107" w14:textId="77777777" w:rsidR="007120BC" w:rsidRDefault="007120BC" w:rsidP="00CD40FB"/>
    <w:p w14:paraId="49B03E2D" w14:textId="77777777" w:rsidR="009A5905" w:rsidRPr="008F6BAC" w:rsidRDefault="009A5905" w:rsidP="00E31197">
      <w:pPr>
        <w:rPr>
          <w:b/>
        </w:rPr>
      </w:pPr>
      <w:r w:rsidRPr="008F6BAC">
        <w:rPr>
          <w:rFonts w:hint="eastAsia"/>
          <w:b/>
        </w:rPr>
        <w:t>日志工具</w:t>
      </w:r>
    </w:p>
    <w:p w14:paraId="094E2CE0" w14:textId="77777777" w:rsidR="009A5905" w:rsidRDefault="0004422E" w:rsidP="00E31197">
      <w:r>
        <w:rPr>
          <w:rFonts w:hint="eastAsia"/>
        </w:rPr>
        <w:t>为什么需要日志工具：</w:t>
      </w:r>
    </w:p>
    <w:p w14:paraId="171C4FC4" w14:textId="77777777" w:rsidR="0004422E" w:rsidRDefault="00BF07EA" w:rsidP="00E31197">
      <w:r>
        <w:rPr>
          <w:rFonts w:hint="eastAsia"/>
        </w:rPr>
        <w:t>1</w:t>
      </w:r>
      <w:r>
        <w:rPr>
          <w:rFonts w:hint="eastAsia"/>
        </w:rPr>
        <w:t>方便调试</w:t>
      </w:r>
    </w:p>
    <w:p w14:paraId="342CC322" w14:textId="77777777" w:rsidR="00BF07EA" w:rsidRPr="0004422E" w:rsidRDefault="00A356B7" w:rsidP="00E31197">
      <w:r>
        <w:rPr>
          <w:rFonts w:hint="eastAsia"/>
        </w:rPr>
        <w:t>2</w:t>
      </w:r>
      <w:r>
        <w:rPr>
          <w:rFonts w:hint="eastAsia"/>
        </w:rPr>
        <w:t>方便代码维护</w:t>
      </w:r>
    </w:p>
    <w:p w14:paraId="3446BA48" w14:textId="77777777" w:rsidR="009A5905" w:rsidRDefault="009A5905" w:rsidP="00E31197"/>
    <w:p w14:paraId="18652836" w14:textId="77777777" w:rsidR="0099106D" w:rsidRDefault="0099106D" w:rsidP="00E31197">
      <w:r>
        <w:rPr>
          <w:rFonts w:hint="eastAsia"/>
        </w:rPr>
        <w:t>日志输出信息设计</w:t>
      </w:r>
      <w:r w:rsidR="0008090D">
        <w:rPr>
          <w:rFonts w:hint="eastAsia"/>
        </w:rPr>
        <w:t>：</w:t>
      </w:r>
    </w:p>
    <w:p w14:paraId="7BC4611A" w14:textId="77777777" w:rsidR="0008090D" w:rsidRDefault="00D83C88" w:rsidP="00E31197">
      <w:r>
        <w:rPr>
          <w:rFonts w:hint="eastAsia"/>
        </w:rPr>
        <w:t>日志信息等级</w:t>
      </w:r>
      <w:r>
        <w:rPr>
          <w:rFonts w:hint="eastAsia"/>
        </w:rPr>
        <w:t xml:space="preserve"> + </w:t>
      </w:r>
      <w:r w:rsidR="0008090D">
        <w:rPr>
          <w:rFonts w:hint="eastAsia"/>
        </w:rPr>
        <w:t>日期时间</w:t>
      </w:r>
      <w:r w:rsidR="0008090D">
        <w:rPr>
          <w:rFonts w:hint="eastAsia"/>
        </w:rPr>
        <w:t xml:space="preserve"> + </w:t>
      </w:r>
      <w:r w:rsidR="0008090D">
        <w:rPr>
          <w:rFonts w:hint="eastAsia"/>
        </w:rPr>
        <w:t>调试信息</w:t>
      </w:r>
    </w:p>
    <w:p w14:paraId="37CE1935" w14:textId="77777777" w:rsidR="00D83C88" w:rsidRPr="009D51E1" w:rsidRDefault="00D83C88" w:rsidP="00E31197"/>
    <w:p w14:paraId="78A9DC58" w14:textId="77777777" w:rsidR="009A5905" w:rsidRDefault="0008090D" w:rsidP="00E31197">
      <w:r>
        <w:rPr>
          <w:rFonts w:hint="eastAsia"/>
        </w:rPr>
        <w:t>日志输出等级设计</w:t>
      </w:r>
      <w:r w:rsidR="001F379F">
        <w:rPr>
          <w:rFonts w:hint="eastAsia"/>
        </w:rPr>
        <w:t>（</w:t>
      </w:r>
      <w:r w:rsidR="001F379F">
        <w:rPr>
          <w:rFonts w:hint="eastAsia"/>
        </w:rPr>
        <w:t>5</w:t>
      </w:r>
      <w:r w:rsidR="001F379F">
        <w:rPr>
          <w:rFonts w:hint="eastAsia"/>
        </w:rPr>
        <w:t>个等级）</w:t>
      </w:r>
    </w:p>
    <w:p w14:paraId="277710DC" w14:textId="77777777" w:rsidR="0008090D" w:rsidRDefault="00F20B54" w:rsidP="00E31197">
      <w:r>
        <w:rPr>
          <w:rFonts w:hint="eastAsia"/>
        </w:rPr>
        <w:t>0</w:t>
      </w:r>
      <w:r>
        <w:rPr>
          <w:rFonts w:hint="eastAsia"/>
        </w:rPr>
        <w:t>调试</w:t>
      </w:r>
      <w:r>
        <w:rPr>
          <w:rFonts w:hint="eastAsia"/>
        </w:rPr>
        <w:t>[debug]:</w:t>
      </w:r>
      <w:r>
        <w:rPr>
          <w:rFonts w:hint="eastAsia"/>
        </w:rPr>
        <w:t>仅仅用于调试</w:t>
      </w:r>
    </w:p>
    <w:p w14:paraId="1DCE8930" w14:textId="77777777" w:rsidR="00F20B54" w:rsidRDefault="00F20B54" w:rsidP="00E31197">
      <w:r>
        <w:rPr>
          <w:rFonts w:hint="eastAsia"/>
        </w:rPr>
        <w:t>1</w:t>
      </w:r>
      <w:r>
        <w:rPr>
          <w:rFonts w:hint="eastAsia"/>
        </w:rPr>
        <w:t>普通信息</w:t>
      </w:r>
      <w:r>
        <w:rPr>
          <w:rFonts w:hint="eastAsia"/>
        </w:rPr>
        <w:t>[info]</w:t>
      </w:r>
      <w:r>
        <w:rPr>
          <w:rFonts w:hint="eastAsia"/>
        </w:rPr>
        <w:t>：</w:t>
      </w:r>
      <w:r w:rsidR="00EC5210">
        <w:rPr>
          <w:rFonts w:hint="eastAsia"/>
        </w:rPr>
        <w:t>可以让使用者了解的一些信息</w:t>
      </w:r>
    </w:p>
    <w:p w14:paraId="1771B1EF" w14:textId="77777777" w:rsidR="000053CD" w:rsidRDefault="000053CD" w:rsidP="00E31197">
      <w:r>
        <w:rPr>
          <w:rFonts w:hint="eastAsia"/>
        </w:rPr>
        <w:t>2</w:t>
      </w:r>
      <w:r>
        <w:rPr>
          <w:rFonts w:hint="eastAsia"/>
        </w:rPr>
        <w:t>警告信息</w:t>
      </w:r>
      <w:r>
        <w:rPr>
          <w:rFonts w:hint="eastAsia"/>
        </w:rPr>
        <w:t>[warn]</w:t>
      </w:r>
      <w:r>
        <w:rPr>
          <w:rFonts w:hint="eastAsia"/>
        </w:rPr>
        <w:t>：</w:t>
      </w:r>
      <w:r w:rsidR="000B0CD3">
        <w:rPr>
          <w:rFonts w:hint="eastAsia"/>
        </w:rPr>
        <w:t>意味着程序中出现了错误，但是并不严重</w:t>
      </w:r>
    </w:p>
    <w:p w14:paraId="7FC3D9D7" w14:textId="77777777" w:rsidR="000B0CD3" w:rsidRDefault="000B0CD3" w:rsidP="00E31197">
      <w:r>
        <w:rPr>
          <w:rFonts w:hint="eastAsia"/>
        </w:rPr>
        <w:t>4</w:t>
      </w:r>
      <w:r>
        <w:rPr>
          <w:rFonts w:hint="eastAsia"/>
        </w:rPr>
        <w:t>错误信息</w:t>
      </w:r>
      <w:r>
        <w:rPr>
          <w:rFonts w:hint="eastAsia"/>
        </w:rPr>
        <w:t>[error]</w:t>
      </w:r>
      <w:r>
        <w:rPr>
          <w:rFonts w:hint="eastAsia"/>
        </w:rPr>
        <w:t>：意味着程序中发生了严重错误</w:t>
      </w:r>
      <w:r w:rsidR="002F1B61">
        <w:rPr>
          <w:rFonts w:hint="eastAsia"/>
        </w:rPr>
        <w:t>，根据实际情况可选择使程序继续运行或使程序终止</w:t>
      </w:r>
    </w:p>
    <w:p w14:paraId="1788F9E7" w14:textId="77777777" w:rsidR="002F1B61" w:rsidRPr="002F1B61" w:rsidRDefault="002F1B61" w:rsidP="00E31197">
      <w:r>
        <w:rPr>
          <w:rFonts w:hint="eastAsia"/>
        </w:rPr>
        <w:t xml:space="preserve">5 </w:t>
      </w:r>
      <w:r>
        <w:rPr>
          <w:rFonts w:hint="eastAsia"/>
        </w:rPr>
        <w:t>程序崩溃</w:t>
      </w:r>
      <w:r>
        <w:rPr>
          <w:rFonts w:hint="eastAsia"/>
        </w:rPr>
        <w:t>[crash]</w:t>
      </w:r>
      <w:r>
        <w:rPr>
          <w:rFonts w:hint="eastAsia"/>
        </w:rPr>
        <w:t>：</w:t>
      </w:r>
      <w:r w:rsidR="0016423A">
        <w:rPr>
          <w:rFonts w:hint="eastAsia"/>
        </w:rPr>
        <w:t>程序无法继续运行了。</w:t>
      </w:r>
    </w:p>
    <w:p w14:paraId="7CE7E2DD" w14:textId="77777777" w:rsidR="0008090D" w:rsidRDefault="0008090D" w:rsidP="00E31197"/>
    <w:p w14:paraId="66F73138" w14:textId="77777777" w:rsidR="009D51E1" w:rsidRDefault="009D51E1" w:rsidP="00E31197">
      <w:r>
        <w:rPr>
          <w:rFonts w:hint="eastAsia"/>
        </w:rPr>
        <w:t>需要控制日志信息输出到终端还是输出到日志文件中</w:t>
      </w:r>
    </w:p>
    <w:p w14:paraId="342811C7" w14:textId="77777777" w:rsidR="00EB0A10" w:rsidRDefault="00EB0A10" w:rsidP="00E31197"/>
    <w:p w14:paraId="003ED05F" w14:textId="77777777" w:rsidR="00EB0A10" w:rsidRDefault="00D20EAD" w:rsidP="00E31197">
      <w:r>
        <w:rPr>
          <w:rFonts w:hint="eastAsia"/>
        </w:rPr>
        <w:t>日志调用接口设计：</w:t>
      </w:r>
    </w:p>
    <w:p w14:paraId="04CC6E29" w14:textId="77777777" w:rsidR="00D20EAD" w:rsidRDefault="00D20EAD" w:rsidP="00E31197">
      <w:r>
        <w:rPr>
          <w:rFonts w:hint="eastAsia"/>
        </w:rPr>
        <w:t>SPIDER_LOG(</w:t>
      </w:r>
      <w:r w:rsidR="00E01DB8">
        <w:rPr>
          <w:rFonts w:hint="eastAsia"/>
        </w:rPr>
        <w:t>日志等级标记，</w:t>
      </w:r>
      <w:r w:rsidR="00B863A3">
        <w:rPr>
          <w:rFonts w:hint="eastAsia"/>
        </w:rPr>
        <w:t>日志输出信息</w:t>
      </w:r>
      <w:r>
        <w:rPr>
          <w:rFonts w:hint="eastAsia"/>
        </w:rPr>
        <w:t>);</w:t>
      </w:r>
    </w:p>
    <w:p w14:paraId="31AABD5D" w14:textId="77777777" w:rsidR="00285CC0" w:rsidRDefault="00A75739" w:rsidP="00E31197">
      <w:r>
        <w:rPr>
          <w:rFonts w:hint="eastAsia"/>
        </w:rPr>
        <w:t>注意，配置文件中的日志输出登</w:t>
      </w:r>
      <w:r w:rsidR="008A6FF3">
        <w:rPr>
          <w:rFonts w:hint="eastAsia"/>
        </w:rPr>
        <w:t>等级</w:t>
      </w:r>
      <w:r>
        <w:rPr>
          <w:rFonts w:hint="eastAsia"/>
        </w:rPr>
        <w:t>段和接口中的日志等级标记不是一个概念</w:t>
      </w:r>
    </w:p>
    <w:p w14:paraId="7E2F6FE9" w14:textId="77777777" w:rsidR="00A75739" w:rsidRDefault="00B82481" w:rsidP="00E31197">
      <w:r>
        <w:rPr>
          <w:rFonts w:hint="eastAsia"/>
        </w:rPr>
        <w:t>日志等级标记，纯粹是一个标记，体现在输出的日志字符串中</w:t>
      </w:r>
    </w:p>
    <w:p w14:paraId="7CE53078" w14:textId="77777777" w:rsidR="007E53AA" w:rsidRDefault="007E53AA" w:rsidP="00E31197">
      <w:r>
        <w:rPr>
          <w:rFonts w:hint="eastAsia"/>
        </w:rPr>
        <w:t>配置文件中的日志输出等级字段用来控制那些日志被输出</w:t>
      </w:r>
    </w:p>
    <w:p w14:paraId="7F8166B3" w14:textId="77777777" w:rsidR="00121116" w:rsidRDefault="00121116" w:rsidP="00E31197"/>
    <w:p w14:paraId="224DCBA7" w14:textId="77777777" w:rsidR="00121116" w:rsidRDefault="00121116" w:rsidP="00E31197">
      <w:r>
        <w:rPr>
          <w:rFonts w:hint="eastAsia"/>
        </w:rPr>
        <w:t>接口内部的处理流程：</w:t>
      </w:r>
    </w:p>
    <w:p w14:paraId="1D8A8B6E" w14:textId="77777777" w:rsidR="00121116" w:rsidRDefault="00BE2C68" w:rsidP="00BE2C68">
      <w:r>
        <w:rPr>
          <w:rFonts w:hint="eastAsia"/>
        </w:rPr>
        <w:t>1</w:t>
      </w:r>
      <w:r w:rsidR="000B5A6F">
        <w:rPr>
          <w:rFonts w:hint="eastAsia"/>
        </w:rPr>
        <w:t>得到控制日志输出等级的标记，用来控制</w:t>
      </w:r>
      <w:r w:rsidR="002E6C06">
        <w:rPr>
          <w:rFonts w:hint="eastAsia"/>
        </w:rPr>
        <w:t>当前日志是否要输出</w:t>
      </w:r>
    </w:p>
    <w:p w14:paraId="6713B28E" w14:textId="77777777" w:rsidR="00BE2C68" w:rsidRDefault="00BE2C68" w:rsidP="00BE2C68">
      <w:r>
        <w:rPr>
          <w:rFonts w:hint="eastAsia"/>
        </w:rPr>
        <w:t>2</w:t>
      </w:r>
      <w:r w:rsidR="004272D1">
        <w:rPr>
          <w:rFonts w:hint="eastAsia"/>
        </w:rPr>
        <w:t>得到调用日志接口的时间</w:t>
      </w:r>
    </w:p>
    <w:p w14:paraId="79B5E93E" w14:textId="77777777" w:rsidR="00121116" w:rsidRDefault="009A2E4A" w:rsidP="00E31197">
      <w:r>
        <w:rPr>
          <w:rFonts w:hint="eastAsia"/>
        </w:rPr>
        <w:t>3</w:t>
      </w:r>
      <w:r w:rsidR="00EF1BE7">
        <w:rPr>
          <w:rFonts w:hint="eastAsia"/>
        </w:rPr>
        <w:t>得到日志输出信息并进行日志字符串的拼接</w:t>
      </w:r>
    </w:p>
    <w:p w14:paraId="52C1F2CC" w14:textId="61EF0623" w:rsidR="00F23FEF" w:rsidRDefault="00F23FEF" w:rsidP="00E31197">
      <w:r>
        <w:rPr>
          <w:rFonts w:hint="eastAsia"/>
        </w:rPr>
        <w:t>4</w:t>
      </w:r>
      <w:r>
        <w:rPr>
          <w:rFonts w:hint="eastAsia"/>
        </w:rPr>
        <w:t>把日志信息输出到指定的设备</w:t>
      </w:r>
    </w:p>
    <w:p w14:paraId="29CB56F7" w14:textId="78D40AEF" w:rsidR="008B373A" w:rsidRDefault="008B373A" w:rsidP="00E31197"/>
    <w:p w14:paraId="5A30316D" w14:textId="321ADBEF" w:rsidR="008B373A" w:rsidRDefault="008B373A" w:rsidP="00E31197">
      <w:r>
        <w:rPr>
          <w:rFonts w:hint="eastAsia"/>
        </w:rPr>
        <w:t>日志调用结构设计成宏：</w:t>
      </w:r>
    </w:p>
    <w:p w14:paraId="4B743551" w14:textId="277BA9A4" w:rsidR="008B373A" w:rsidRPr="00B82481" w:rsidRDefault="008B373A" w:rsidP="00E31197">
      <w:pPr>
        <w:rPr>
          <w:rFonts w:hint="eastAsia"/>
        </w:rPr>
      </w:pPr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如果日志调用接口使用较多时，如果设计成函数，当频繁调用时，会增加</w:t>
      </w:r>
      <w:r>
        <w:t>CPU</w:t>
      </w:r>
      <w:r>
        <w:rPr>
          <w:rFonts w:hint="eastAsia"/>
        </w:rPr>
        <w:t>运行时间。</w:t>
      </w:r>
    </w:p>
    <w:p w14:paraId="758C5EF0" w14:textId="77777777" w:rsidR="0008090D" w:rsidRDefault="0008090D" w:rsidP="00E31197"/>
    <w:p w14:paraId="25230D6F" w14:textId="77777777" w:rsidR="00695712" w:rsidRDefault="00695712" w:rsidP="00E31197"/>
    <w:p w14:paraId="4CC712B2" w14:textId="77777777" w:rsidR="00D6169B" w:rsidRPr="00D6169B" w:rsidRDefault="00D6169B" w:rsidP="00E31197">
      <w:pPr>
        <w:rPr>
          <w:b/>
        </w:rPr>
      </w:pPr>
      <w:r w:rsidRPr="00D6169B">
        <w:rPr>
          <w:rFonts w:hint="eastAsia"/>
          <w:b/>
        </w:rPr>
        <w:t>插件框架设计</w:t>
      </w:r>
    </w:p>
    <w:p w14:paraId="0C25196C" w14:textId="77777777" w:rsidR="00D6169B" w:rsidRDefault="00305509" w:rsidP="00E31197">
      <w:r>
        <w:rPr>
          <w:rFonts w:hint="eastAsia"/>
        </w:rPr>
        <w:t>为什么要有插件模式？</w:t>
      </w:r>
    </w:p>
    <w:p w14:paraId="064D0726" w14:textId="77777777" w:rsidR="00305509" w:rsidRDefault="00305509" w:rsidP="00FD310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升级和扩充功能</w:t>
      </w:r>
    </w:p>
    <w:p w14:paraId="5417F826" w14:textId="77777777" w:rsidR="00FD3102" w:rsidRDefault="00A92BB2" w:rsidP="00FD310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维护方便</w:t>
      </w:r>
    </w:p>
    <w:p w14:paraId="36979E40" w14:textId="77777777" w:rsidR="00A92BB2" w:rsidRPr="00305509" w:rsidRDefault="00A92BB2" w:rsidP="00FD310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动态修改</w:t>
      </w:r>
    </w:p>
    <w:p w14:paraId="719ECBEC" w14:textId="77777777" w:rsidR="00E52021" w:rsidRDefault="00E52021" w:rsidP="00E31197"/>
    <w:p w14:paraId="7402124B" w14:textId="77777777" w:rsidR="00695712" w:rsidRDefault="00BD5C44" w:rsidP="00E31197">
      <w:r>
        <w:rPr>
          <w:rFonts w:hint="eastAsia"/>
        </w:rPr>
        <w:lastRenderedPageBreak/>
        <w:t>设计：</w:t>
      </w:r>
    </w:p>
    <w:p w14:paraId="0E84C74D" w14:textId="77777777" w:rsidR="00BD5C44" w:rsidRDefault="00BD5C44" w:rsidP="00BD5C4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动态载入</w:t>
      </w:r>
      <w:r>
        <w:rPr>
          <w:rFonts w:hint="eastAsia"/>
        </w:rPr>
        <w:t>.so</w:t>
      </w:r>
      <w:r>
        <w:rPr>
          <w:rFonts w:hint="eastAsia"/>
        </w:rPr>
        <w:t>文件</w:t>
      </w:r>
    </w:p>
    <w:p w14:paraId="16DE98C9" w14:textId="77777777" w:rsidR="00BD5C44" w:rsidRDefault="00BD5C44" w:rsidP="00BD5C4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.so</w:t>
      </w:r>
      <w:r>
        <w:rPr>
          <w:rFonts w:hint="eastAsia"/>
        </w:rPr>
        <w:t>文件中的接口函数</w:t>
      </w:r>
    </w:p>
    <w:p w14:paraId="74981941" w14:textId="77777777" w:rsidR="00BD5C44" w:rsidRDefault="00BD5C44" w:rsidP="00E31197"/>
    <w:p w14:paraId="0A0DC256" w14:textId="77777777" w:rsidR="00802C2C" w:rsidRDefault="00CD42D7" w:rsidP="00E31197">
      <w:r>
        <w:rPr>
          <w:rFonts w:hint="eastAsia"/>
        </w:rPr>
        <w:t>设计原则：</w:t>
      </w:r>
    </w:p>
    <w:p w14:paraId="4CE50A20" w14:textId="77777777" w:rsidR="00CD42D7" w:rsidRDefault="00430DF7" w:rsidP="00271B7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一个功能一个模块</w:t>
      </w:r>
    </w:p>
    <w:p w14:paraId="09C23FE6" w14:textId="77777777" w:rsidR="00271B75" w:rsidRDefault="00271B75" w:rsidP="00271B7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可以自我维护</w:t>
      </w:r>
    </w:p>
    <w:p w14:paraId="7C1A1EF6" w14:textId="77777777" w:rsidR="00506A22" w:rsidRDefault="00506A22" w:rsidP="00506A22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维护版本号</w:t>
      </w:r>
    </w:p>
    <w:p w14:paraId="1122BD5B" w14:textId="77777777" w:rsidR="00506A22" w:rsidRDefault="00506A22" w:rsidP="00506A22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知道自己的名称</w:t>
      </w:r>
    </w:p>
    <w:p w14:paraId="7CC6F471" w14:textId="77777777" w:rsidR="00506A22" w:rsidRDefault="00506A22" w:rsidP="00506A22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维护本模块内部的接口</w:t>
      </w:r>
    </w:p>
    <w:p w14:paraId="779C8F94" w14:textId="77777777" w:rsidR="00506A22" w:rsidRDefault="00506A22" w:rsidP="00506A22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可以对模块进行初始化</w:t>
      </w:r>
    </w:p>
    <w:p w14:paraId="4C3D1CC6" w14:textId="77777777" w:rsidR="00802C2C" w:rsidRDefault="00802C2C" w:rsidP="00E31197"/>
    <w:p w14:paraId="5F85A315" w14:textId="77777777" w:rsidR="0067429F" w:rsidRDefault="00EA5737" w:rsidP="00E31197">
      <w:r>
        <w:rPr>
          <w:rFonts w:hint="eastAsia"/>
        </w:rPr>
        <w:t>设计模块的描述结构</w:t>
      </w:r>
      <w:r w:rsidR="00E260C9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4111"/>
      </w:tblGrid>
      <w:tr w:rsidR="009E1E52" w14:paraId="619D34B4" w14:textId="77777777" w:rsidTr="009E1E52">
        <w:tc>
          <w:tcPr>
            <w:tcW w:w="2093" w:type="dxa"/>
          </w:tcPr>
          <w:p w14:paraId="24CE3D97" w14:textId="77777777" w:rsidR="009E1E52" w:rsidRDefault="009E1E52" w:rsidP="00E31197"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14:paraId="171D7EFC" w14:textId="77777777" w:rsidR="009E1E52" w:rsidRDefault="009E1E52" w:rsidP="00E31197">
            <w:r>
              <w:rPr>
                <w:rFonts w:hint="eastAsia"/>
              </w:rPr>
              <w:t>名称</w:t>
            </w:r>
          </w:p>
        </w:tc>
      </w:tr>
      <w:tr w:rsidR="009E1E52" w14:paraId="3BC75636" w14:textId="77777777" w:rsidTr="009E1E52">
        <w:tc>
          <w:tcPr>
            <w:tcW w:w="2093" w:type="dxa"/>
          </w:tcPr>
          <w:p w14:paraId="66FBCF34" w14:textId="77777777" w:rsidR="009E1E52" w:rsidRDefault="00F41B44" w:rsidP="00E31197">
            <w:r>
              <w:rPr>
                <w:rFonts w:hint="eastAsia"/>
              </w:rPr>
              <w:t>主</w:t>
            </w:r>
            <w:r w:rsidR="00044173">
              <w:rPr>
                <w:rFonts w:hint="eastAsia"/>
              </w:rPr>
              <w:t>版本号</w:t>
            </w:r>
          </w:p>
        </w:tc>
        <w:tc>
          <w:tcPr>
            <w:tcW w:w="4111" w:type="dxa"/>
          </w:tcPr>
          <w:p w14:paraId="6548FAB8" w14:textId="77777777" w:rsidR="009E1E52" w:rsidRDefault="00F95CB0" w:rsidP="00E31197">
            <w:r>
              <w:rPr>
                <w:rFonts w:hint="eastAsia"/>
              </w:rPr>
              <w:t>version</w:t>
            </w:r>
          </w:p>
        </w:tc>
      </w:tr>
      <w:tr w:rsidR="009E1E52" w14:paraId="13E18CB1" w14:textId="77777777" w:rsidTr="009E1E52">
        <w:tc>
          <w:tcPr>
            <w:tcW w:w="2093" w:type="dxa"/>
          </w:tcPr>
          <w:p w14:paraId="694328A3" w14:textId="77777777" w:rsidR="009E1E52" w:rsidRDefault="00F41B44" w:rsidP="00E31197">
            <w:r>
              <w:rPr>
                <w:rFonts w:hint="eastAsia"/>
              </w:rPr>
              <w:t>次版本号</w:t>
            </w:r>
          </w:p>
        </w:tc>
        <w:tc>
          <w:tcPr>
            <w:tcW w:w="4111" w:type="dxa"/>
          </w:tcPr>
          <w:p w14:paraId="507AD8F2" w14:textId="77777777" w:rsidR="009E1E52" w:rsidRDefault="00F95CB0" w:rsidP="00E31197">
            <w:r>
              <w:rPr>
                <w:rFonts w:hint="eastAsia"/>
              </w:rPr>
              <w:t>subver</w:t>
            </w:r>
          </w:p>
        </w:tc>
      </w:tr>
      <w:tr w:rsidR="00F41B44" w14:paraId="619507D5" w14:textId="77777777" w:rsidTr="009E1E52">
        <w:tc>
          <w:tcPr>
            <w:tcW w:w="2093" w:type="dxa"/>
          </w:tcPr>
          <w:p w14:paraId="4EDF0E6F" w14:textId="77777777" w:rsidR="00F41B44" w:rsidRDefault="00F41B44" w:rsidP="00E31197">
            <w:r>
              <w:rPr>
                <w:rFonts w:hint="eastAsia"/>
              </w:rPr>
              <w:t>模块名称</w:t>
            </w:r>
          </w:p>
        </w:tc>
        <w:tc>
          <w:tcPr>
            <w:tcW w:w="4111" w:type="dxa"/>
          </w:tcPr>
          <w:p w14:paraId="5E3991A3" w14:textId="77777777" w:rsidR="00F41B44" w:rsidRDefault="00440542" w:rsidP="00E31197">
            <w:r>
              <w:rPr>
                <w:rFonts w:hint="eastAsia"/>
              </w:rPr>
              <w:t>name</w:t>
            </w:r>
          </w:p>
        </w:tc>
      </w:tr>
      <w:tr w:rsidR="00F41B44" w14:paraId="52FDA567" w14:textId="77777777" w:rsidTr="009E1E52">
        <w:tc>
          <w:tcPr>
            <w:tcW w:w="2093" w:type="dxa"/>
          </w:tcPr>
          <w:p w14:paraId="2D5A6C9E" w14:textId="77777777" w:rsidR="00F41B44" w:rsidRDefault="00F41B44" w:rsidP="00E31197">
            <w:r>
              <w:rPr>
                <w:rFonts w:hint="eastAsia"/>
              </w:rPr>
              <w:t>入口函数指针</w:t>
            </w:r>
          </w:p>
        </w:tc>
        <w:tc>
          <w:tcPr>
            <w:tcW w:w="4111" w:type="dxa"/>
          </w:tcPr>
          <w:p w14:paraId="0105B501" w14:textId="77777777" w:rsidR="00F41B44" w:rsidRDefault="004C00E7" w:rsidP="00E31197">
            <w:r>
              <w:rPr>
                <w:rFonts w:hint="eastAsia"/>
              </w:rPr>
              <w:t>int(*handle)(void*);</w:t>
            </w:r>
          </w:p>
        </w:tc>
      </w:tr>
      <w:tr w:rsidR="009E1E52" w14:paraId="1C0E329B" w14:textId="77777777" w:rsidTr="009E1E52">
        <w:tc>
          <w:tcPr>
            <w:tcW w:w="2093" w:type="dxa"/>
          </w:tcPr>
          <w:p w14:paraId="67BF498B" w14:textId="77777777" w:rsidR="009E1E52" w:rsidRDefault="00F41B44" w:rsidP="00E31197">
            <w:r>
              <w:rPr>
                <w:rFonts w:hint="eastAsia"/>
              </w:rPr>
              <w:t>初始化函数指针</w:t>
            </w:r>
          </w:p>
        </w:tc>
        <w:tc>
          <w:tcPr>
            <w:tcW w:w="4111" w:type="dxa"/>
          </w:tcPr>
          <w:p w14:paraId="307538BB" w14:textId="77777777" w:rsidR="009E1E52" w:rsidRDefault="001B625C" w:rsidP="00E31197">
            <w:r>
              <w:rPr>
                <w:rFonts w:hint="eastAsia"/>
              </w:rPr>
              <w:t>int(*init)(Module*);</w:t>
            </w:r>
          </w:p>
        </w:tc>
      </w:tr>
    </w:tbl>
    <w:p w14:paraId="67B82186" w14:textId="77777777" w:rsidR="007A61C7" w:rsidRDefault="007A61C7" w:rsidP="00E31197"/>
    <w:p w14:paraId="1DEAFAE2" w14:textId="77777777" w:rsidR="002E5B3D" w:rsidRDefault="00A50171" w:rsidP="00E31197">
      <w:r>
        <w:rPr>
          <w:rFonts w:hint="eastAsia"/>
        </w:rPr>
        <w:t>设计入口函数指针原型</w:t>
      </w:r>
    </w:p>
    <w:p w14:paraId="5AA7647A" w14:textId="77777777" w:rsidR="00A50171" w:rsidRDefault="0068653A" w:rsidP="00E31197">
      <w:r>
        <w:rPr>
          <w:rFonts w:hint="eastAsia"/>
        </w:rPr>
        <w:t>int(</w:t>
      </w:r>
      <w:r w:rsidR="00AB0F4A">
        <w:rPr>
          <w:rFonts w:hint="eastAsia"/>
        </w:rPr>
        <w:t>*</w:t>
      </w:r>
      <w:r w:rsidR="009E3207">
        <w:rPr>
          <w:rFonts w:hint="eastAsia"/>
        </w:rPr>
        <w:t>handle</w:t>
      </w:r>
      <w:r w:rsidR="00AB0F4A">
        <w:rPr>
          <w:rFonts w:hint="eastAsia"/>
        </w:rPr>
        <w:t>)</w:t>
      </w:r>
      <w:r w:rsidR="009E3207">
        <w:rPr>
          <w:rFonts w:hint="eastAsia"/>
        </w:rPr>
        <w:t>(void*)</w:t>
      </w:r>
      <w:r>
        <w:rPr>
          <w:rFonts w:hint="eastAsia"/>
        </w:rPr>
        <w:t>;</w:t>
      </w:r>
    </w:p>
    <w:p w14:paraId="62C674E2" w14:textId="77777777" w:rsidR="009E3207" w:rsidRDefault="009E3207" w:rsidP="00E31197"/>
    <w:p w14:paraId="727EF6C3" w14:textId="77777777" w:rsidR="00A50171" w:rsidRDefault="00A50171" w:rsidP="00E31197">
      <w:r>
        <w:rPr>
          <w:rFonts w:hint="eastAsia"/>
        </w:rPr>
        <w:t>设计初始化函数指针原型</w:t>
      </w:r>
    </w:p>
    <w:p w14:paraId="0BCD8FED" w14:textId="77777777" w:rsidR="00E8061C" w:rsidRDefault="005A493A" w:rsidP="00E31197">
      <w:r>
        <w:rPr>
          <w:rFonts w:hint="eastAsia"/>
        </w:rPr>
        <w:t>int(*init)(Module*)</w:t>
      </w:r>
      <w:r w:rsidR="0095603A">
        <w:rPr>
          <w:rFonts w:hint="eastAsia"/>
        </w:rPr>
        <w:t>;</w:t>
      </w:r>
    </w:p>
    <w:p w14:paraId="68173EF4" w14:textId="77777777" w:rsidR="00E8061C" w:rsidRDefault="00E8061C" w:rsidP="00E31197"/>
    <w:p w14:paraId="5ED6F7E5" w14:textId="77777777" w:rsidR="002E5B3D" w:rsidRDefault="008661DD" w:rsidP="00E31197">
      <w:r>
        <w:rPr>
          <w:rFonts w:hint="eastAsia"/>
        </w:rPr>
        <w:t>模块管理器设计：</w:t>
      </w:r>
    </w:p>
    <w:p w14:paraId="77F1038D" w14:textId="77777777" w:rsidR="00073C3D" w:rsidRDefault="00073C3D" w:rsidP="00E31197">
      <w:r>
        <w:rPr>
          <w:rFonts w:hint="eastAsia"/>
        </w:rPr>
        <w:t>1</w:t>
      </w:r>
      <w:r>
        <w:rPr>
          <w:rFonts w:hint="eastAsia"/>
        </w:rPr>
        <w:t>载入模块的操作</w:t>
      </w:r>
    </w:p>
    <w:p w14:paraId="74221F9F" w14:textId="77777777" w:rsidR="008661DD" w:rsidRDefault="006F683A" w:rsidP="00E31197">
      <w:r>
        <w:t>I</w:t>
      </w:r>
      <w:r>
        <w:rPr>
          <w:rFonts w:hint="eastAsia"/>
        </w:rPr>
        <w:t xml:space="preserve">nt </w:t>
      </w:r>
      <w:r w:rsidR="00BA303F">
        <w:t>L</w:t>
      </w:r>
      <w:r w:rsidR="00BA303F">
        <w:rPr>
          <w:rFonts w:hint="eastAsia"/>
        </w:rPr>
        <w:t>oad</w:t>
      </w:r>
      <w:r w:rsidR="00704349">
        <w:rPr>
          <w:rFonts w:hint="eastAsia"/>
        </w:rPr>
        <w:t xml:space="preserve"> </w:t>
      </w:r>
      <w:r w:rsidR="00BA303F">
        <w:rPr>
          <w:rFonts w:hint="eastAsia"/>
        </w:rPr>
        <w:t>(</w:t>
      </w:r>
      <w:r w:rsidR="00C445CA">
        <w:rPr>
          <w:rFonts w:hint="eastAsia"/>
        </w:rPr>
        <w:t>char* path, char*name</w:t>
      </w:r>
      <w:r w:rsidR="00BA303F">
        <w:rPr>
          <w:rFonts w:hint="eastAsia"/>
        </w:rPr>
        <w:t>)</w:t>
      </w:r>
      <w:r w:rsidR="00C445CA">
        <w:rPr>
          <w:rFonts w:hint="eastAsia"/>
        </w:rPr>
        <w:t>;</w:t>
      </w:r>
    </w:p>
    <w:p w14:paraId="5C240A13" w14:textId="77777777" w:rsidR="008661DD" w:rsidRDefault="004A639F" w:rsidP="00E31197">
      <w:r>
        <w:t>M</w:t>
      </w:r>
      <w:r>
        <w:rPr>
          <w:rFonts w:hint="eastAsia"/>
        </w:rPr>
        <w:t xml:space="preserve">odule* </w:t>
      </w:r>
      <w:r w:rsidR="00A74BAA">
        <w:rPr>
          <w:rFonts w:hint="eastAsia"/>
        </w:rPr>
        <w:t>getModule(char* name);</w:t>
      </w:r>
    </w:p>
    <w:p w14:paraId="6DA369B8" w14:textId="77777777" w:rsidR="007A61C7" w:rsidRDefault="007A61C7" w:rsidP="00E31197"/>
    <w:p w14:paraId="311BAA7C" w14:textId="77777777" w:rsidR="00CA5233" w:rsidRDefault="0086383B" w:rsidP="00E31197">
      <w:r>
        <w:rPr>
          <w:rFonts w:hint="eastAsia"/>
        </w:rPr>
        <w:t>载入模块操作的处理流程：</w:t>
      </w:r>
    </w:p>
    <w:p w14:paraId="0D682D98" w14:textId="77777777" w:rsidR="0086383B" w:rsidRDefault="000B118E" w:rsidP="00E31197">
      <w:r>
        <w:rPr>
          <w:rFonts w:hint="eastAsia"/>
        </w:rPr>
        <w:t>1</w:t>
      </w:r>
      <w:r>
        <w:rPr>
          <w:rFonts w:hint="eastAsia"/>
        </w:rPr>
        <w:t>通过路径找到模块文件</w:t>
      </w:r>
      <w:r>
        <w:rPr>
          <w:rFonts w:hint="eastAsia"/>
        </w:rPr>
        <w:t>(.so)</w:t>
      </w:r>
    </w:p>
    <w:p w14:paraId="70A9CBD3" w14:textId="77777777" w:rsidR="000B118E" w:rsidRPr="0086383B" w:rsidRDefault="000B118E" w:rsidP="00E31197">
      <w:r>
        <w:rPr>
          <w:rFonts w:hint="eastAsia"/>
        </w:rPr>
        <w:t>2</w:t>
      </w:r>
      <w:r>
        <w:rPr>
          <w:rFonts w:hint="eastAsia"/>
        </w:rPr>
        <w:t>调用</w:t>
      </w:r>
      <w:r>
        <w:rPr>
          <w:rFonts w:hint="eastAsia"/>
        </w:rPr>
        <w:t>dlopen</w:t>
      </w:r>
      <w:r>
        <w:rPr>
          <w:rFonts w:hint="eastAsia"/>
        </w:rPr>
        <w:t>打开动态库（</w:t>
      </w:r>
      <w:r>
        <w:rPr>
          <w:rFonts w:hint="eastAsia"/>
        </w:rPr>
        <w:t>.so</w:t>
      </w:r>
      <w:r>
        <w:rPr>
          <w:rFonts w:hint="eastAsia"/>
        </w:rPr>
        <w:t>）</w:t>
      </w:r>
    </w:p>
    <w:p w14:paraId="3CFD52EA" w14:textId="77777777" w:rsidR="00CA5233" w:rsidRDefault="000B118E" w:rsidP="00E31197">
      <w:r>
        <w:rPr>
          <w:rFonts w:hint="eastAsia"/>
        </w:rPr>
        <w:t>3</w:t>
      </w:r>
      <w:r>
        <w:rPr>
          <w:rFonts w:hint="eastAsia"/>
        </w:rPr>
        <w:t>使用动态库</w:t>
      </w:r>
    </w:p>
    <w:p w14:paraId="5D62BF2F" w14:textId="77777777" w:rsidR="000B118E" w:rsidRDefault="000B118E" w:rsidP="00E31197">
      <w:r>
        <w:rPr>
          <w:rFonts w:hint="eastAsia"/>
        </w:rPr>
        <w:t>4</w:t>
      </w:r>
      <w:r>
        <w:rPr>
          <w:rFonts w:hint="eastAsia"/>
        </w:rPr>
        <w:t>关闭动态库文件</w:t>
      </w:r>
    </w:p>
    <w:p w14:paraId="304D68A8" w14:textId="77777777" w:rsidR="00CA5233" w:rsidRDefault="006522D7" w:rsidP="00E31197">
      <w:r>
        <w:object w:dxaOrig="5357" w:dyaOrig="3429" w14:anchorId="2A641AAB">
          <v:shape id="_x0000_i1031" type="#_x0000_t75" style="width:267.75pt;height:171pt" o:ole="">
            <v:imagedata r:id="rId21" o:title=""/>
          </v:shape>
          <o:OLEObject Type="Embed" ProgID="Visio.Drawing.11" ShapeID="_x0000_i1031" DrawAspect="Content" ObjectID="_1690983759" r:id="rId22"/>
        </w:object>
      </w:r>
    </w:p>
    <w:p w14:paraId="24B4D52B" w14:textId="77777777" w:rsidR="00CA5233" w:rsidRDefault="00CA5233" w:rsidP="00E31197"/>
    <w:p w14:paraId="486287D2" w14:textId="77777777" w:rsidR="00E31197" w:rsidRDefault="00BB43BC" w:rsidP="00197F9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下载器设计</w:t>
      </w:r>
    </w:p>
    <w:p w14:paraId="07015BC8" w14:textId="77777777" w:rsidR="0095564D" w:rsidRPr="0095564D" w:rsidRDefault="003C67F6" w:rsidP="00FD1B22">
      <w:r>
        <w:rPr>
          <w:rFonts w:hint="eastAsia"/>
        </w:rPr>
        <w:t xml:space="preserve"> </w:t>
      </w:r>
      <w:r>
        <w:rPr>
          <w:rFonts w:hint="eastAsia"/>
        </w:rPr>
        <w:t>下载器模块分为</w:t>
      </w:r>
      <w:r>
        <w:rPr>
          <w:rFonts w:hint="eastAsia"/>
        </w:rPr>
        <w:t>socket</w:t>
      </w:r>
      <w:r>
        <w:rPr>
          <w:rFonts w:hint="eastAsia"/>
        </w:rPr>
        <w:t>功能封装与</w:t>
      </w:r>
      <w:r>
        <w:rPr>
          <w:rFonts w:hint="eastAsia"/>
        </w:rPr>
        <w:t>Http</w:t>
      </w:r>
      <w:r>
        <w:rPr>
          <w:rFonts w:hint="eastAsia"/>
        </w:rPr>
        <w:t>功能模块</w:t>
      </w:r>
    </w:p>
    <w:p w14:paraId="5A2ACEFD" w14:textId="77777777" w:rsidR="002C5755" w:rsidRDefault="002C5755"/>
    <w:p w14:paraId="375396C1" w14:textId="77777777" w:rsidR="002C5755" w:rsidRDefault="001B7D7D">
      <w:r>
        <w:rPr>
          <w:rFonts w:hint="eastAsia"/>
        </w:rPr>
        <w:t>http</w:t>
      </w:r>
      <w:r>
        <w:rPr>
          <w:rFonts w:hint="eastAsia"/>
        </w:rPr>
        <w:t>协议对资源请求的操作</w:t>
      </w:r>
      <w:r w:rsidR="003754C4">
        <w:rPr>
          <w:rFonts w:hint="eastAsia"/>
        </w:rPr>
        <w:t>get</w:t>
      </w:r>
      <w:r w:rsidR="003754C4">
        <w:rPr>
          <w:rFonts w:hint="eastAsia"/>
        </w:rPr>
        <w:t>指令</w:t>
      </w:r>
    </w:p>
    <w:p w14:paraId="1CCB3199" w14:textId="77777777" w:rsidR="002C5755" w:rsidRDefault="003754C4">
      <w:r>
        <w:rPr>
          <w:rFonts w:hint="eastAsia"/>
        </w:rPr>
        <w:t>HTTP</w:t>
      </w:r>
      <w:r>
        <w:rPr>
          <w:rFonts w:hint="eastAsia"/>
        </w:rPr>
        <w:t>头描述：</w:t>
      </w:r>
    </w:p>
    <w:p w14:paraId="3A3A78FF" w14:textId="77777777" w:rsidR="003754C4" w:rsidRDefault="005051E1">
      <w:r>
        <w:rPr>
          <w:rFonts w:hint="eastAsia"/>
        </w:rPr>
        <w:t>http</w:t>
      </w:r>
      <w:r>
        <w:rPr>
          <w:rFonts w:hint="eastAsia"/>
        </w:rPr>
        <w:t>头以文本形式体现在</w:t>
      </w:r>
      <w:r>
        <w:rPr>
          <w:rFonts w:hint="eastAsia"/>
        </w:rPr>
        <w:t>http</w:t>
      </w:r>
      <w:r>
        <w:rPr>
          <w:rFonts w:hint="eastAsia"/>
        </w:rPr>
        <w:t>协议包中</w:t>
      </w:r>
    </w:p>
    <w:p w14:paraId="7040B43D" w14:textId="77777777" w:rsidR="002C5755" w:rsidRDefault="00A603A6">
      <w:r>
        <w:rPr>
          <w:rFonts w:hint="eastAsia"/>
        </w:rPr>
        <w:t>HTTP</w:t>
      </w:r>
      <w:r>
        <w:rPr>
          <w:rFonts w:hint="eastAsia"/>
        </w:rPr>
        <w:t>包的内容由</w:t>
      </w:r>
      <w:r>
        <w:rPr>
          <w:rFonts w:hint="eastAsia"/>
        </w:rPr>
        <w:t>HTTP</w:t>
      </w:r>
      <w:r>
        <w:rPr>
          <w:rFonts w:hint="eastAsia"/>
        </w:rPr>
        <w:t>头进行描述</w:t>
      </w:r>
      <w:r w:rsidR="00440FE9">
        <w:rPr>
          <w:rFonts w:hint="eastAsia"/>
        </w:rPr>
        <w:t>，描述的格式</w:t>
      </w:r>
      <w:r w:rsidR="00A33E27">
        <w:rPr>
          <w:rFonts w:hint="eastAsia"/>
        </w:rPr>
        <w:t>：一条数据一行，每条描述以描述字段名称开头，</w:t>
      </w:r>
    </w:p>
    <w:p w14:paraId="7D4F6DAF" w14:textId="77777777" w:rsidR="001652A6" w:rsidRDefault="001652A6"/>
    <w:p w14:paraId="6B2FD792" w14:textId="77777777" w:rsidR="001652A6" w:rsidRDefault="006947C7">
      <w:r>
        <w:t>S</w:t>
      </w:r>
      <w:r>
        <w:rPr>
          <w:rFonts w:hint="eastAsia"/>
        </w:rPr>
        <w:t>ocket</w:t>
      </w:r>
      <w:r>
        <w:rPr>
          <w:rFonts w:hint="eastAsia"/>
        </w:rPr>
        <w:t>功能框架设计：</w:t>
      </w:r>
    </w:p>
    <w:p w14:paraId="256DE5C4" w14:textId="77777777" w:rsidR="006947C7" w:rsidRDefault="005A0004" w:rsidP="005A0004">
      <w:r>
        <w:rPr>
          <w:rFonts w:hint="eastAsia"/>
        </w:rPr>
        <w:t>1</w:t>
      </w:r>
      <w:r w:rsidR="001B30C7">
        <w:rPr>
          <w:rFonts w:hint="eastAsia"/>
        </w:rPr>
        <w:t>初始化</w:t>
      </w:r>
      <w:r w:rsidR="001B30C7">
        <w:rPr>
          <w:rFonts w:hint="eastAsia"/>
        </w:rPr>
        <w:t>socket</w:t>
      </w:r>
    </w:p>
    <w:p w14:paraId="04144F12" w14:textId="77777777" w:rsidR="005A0004" w:rsidRDefault="005A0004" w:rsidP="005A0004">
      <w:r>
        <w:rPr>
          <w:rFonts w:hint="eastAsia"/>
        </w:rPr>
        <w:t>2</w:t>
      </w:r>
      <w:r w:rsidR="00902107">
        <w:rPr>
          <w:rFonts w:hint="eastAsia"/>
        </w:rPr>
        <w:t>向服务器发送请求</w:t>
      </w:r>
    </w:p>
    <w:p w14:paraId="1A2A283A" w14:textId="77777777" w:rsidR="007A2C0C" w:rsidRDefault="007A2C0C" w:rsidP="005A0004">
      <w:r>
        <w:rPr>
          <w:rFonts w:hint="eastAsia"/>
        </w:rPr>
        <w:t>3</w:t>
      </w:r>
      <w:r>
        <w:rPr>
          <w:rFonts w:hint="eastAsia"/>
        </w:rPr>
        <w:t>接受服务器反馈的数据</w:t>
      </w:r>
    </w:p>
    <w:p w14:paraId="5E5605DF" w14:textId="77777777" w:rsidR="007A2C0C" w:rsidRDefault="007A2C0C" w:rsidP="005A0004">
      <w:r>
        <w:rPr>
          <w:rFonts w:hint="eastAsia"/>
        </w:rPr>
        <w:t>4</w:t>
      </w:r>
      <w:r>
        <w:rPr>
          <w:rFonts w:hint="eastAsia"/>
        </w:rPr>
        <w:t>设置</w:t>
      </w:r>
      <w:r>
        <w:rPr>
          <w:rFonts w:hint="eastAsia"/>
        </w:rPr>
        <w:t>socket</w:t>
      </w:r>
      <w:r>
        <w:rPr>
          <w:rFonts w:hint="eastAsia"/>
        </w:rPr>
        <w:t>模式</w:t>
      </w:r>
    </w:p>
    <w:p w14:paraId="252C1CD2" w14:textId="77777777" w:rsidR="001652A6" w:rsidRDefault="001652A6"/>
    <w:p w14:paraId="285A71D7" w14:textId="77777777" w:rsidR="002A0468" w:rsidRDefault="002A0468">
      <w:r>
        <w:rPr>
          <w:rFonts w:hint="eastAsia"/>
        </w:rPr>
        <w:t>把</w:t>
      </w:r>
      <w:r>
        <w:rPr>
          <w:rFonts w:hint="eastAsia"/>
        </w:rPr>
        <w:t>socket</w:t>
      </w:r>
      <w:r>
        <w:rPr>
          <w:rFonts w:hint="eastAsia"/>
        </w:rPr>
        <w:t>句柄注册到</w:t>
      </w:r>
      <w:r>
        <w:rPr>
          <w:rFonts w:hint="eastAsia"/>
        </w:rPr>
        <w:t>epoll</w:t>
      </w:r>
      <w:r>
        <w:rPr>
          <w:rFonts w:hint="eastAsia"/>
        </w:rPr>
        <w:t>处理事件中</w:t>
      </w:r>
      <w:r w:rsidR="000A5FF1">
        <w:rPr>
          <w:rFonts w:hint="eastAsia"/>
        </w:rPr>
        <w:t>。</w:t>
      </w:r>
      <w:r w:rsidR="009978C0">
        <w:rPr>
          <w:rFonts w:hint="eastAsia"/>
        </w:rPr>
        <w:t>（在主流程中）</w:t>
      </w:r>
    </w:p>
    <w:p w14:paraId="30CE1EDF" w14:textId="77777777" w:rsidR="00F248F9" w:rsidRDefault="00F248F9"/>
    <w:p w14:paraId="6E831BB6" w14:textId="77777777" w:rsidR="00A10A87" w:rsidRDefault="003D17F2">
      <w:r>
        <w:rPr>
          <w:rFonts w:hint="eastAsia"/>
        </w:rPr>
        <w:t>HTTP</w:t>
      </w:r>
      <w:r>
        <w:rPr>
          <w:rFonts w:hint="eastAsia"/>
        </w:rPr>
        <w:t>协议处理模块</w:t>
      </w:r>
    </w:p>
    <w:p w14:paraId="36CB18FE" w14:textId="77777777" w:rsidR="003D17F2" w:rsidRDefault="00D64A80">
      <w:r>
        <w:rPr>
          <w:rFonts w:hint="eastAsia"/>
        </w:rPr>
        <w:t>1</w:t>
      </w:r>
      <w:r>
        <w:rPr>
          <w:rFonts w:hint="eastAsia"/>
        </w:rPr>
        <w:t>解析头</w:t>
      </w:r>
    </w:p>
    <w:p w14:paraId="288A9620" w14:textId="77777777" w:rsidR="00D64A80" w:rsidRDefault="00D64A80">
      <w:r>
        <w:rPr>
          <w:rFonts w:hint="eastAsia"/>
        </w:rPr>
        <w:t>2</w:t>
      </w:r>
      <w:r>
        <w:rPr>
          <w:rFonts w:hint="eastAsia"/>
        </w:rPr>
        <w:t>组装头</w:t>
      </w:r>
    </w:p>
    <w:p w14:paraId="67AE18E6" w14:textId="77777777" w:rsidR="00E37123" w:rsidRPr="00D64A80" w:rsidRDefault="00E37123"/>
    <w:p w14:paraId="1CFE1024" w14:textId="77777777" w:rsidR="00F248F9" w:rsidRDefault="0027668E">
      <w:r>
        <w:rPr>
          <w:rFonts w:hint="eastAsia"/>
        </w:rPr>
        <w:t>提取</w:t>
      </w:r>
      <w:r>
        <w:rPr>
          <w:rFonts w:hint="eastAsia"/>
        </w:rPr>
        <w:t>HTTP</w:t>
      </w:r>
      <w:r>
        <w:rPr>
          <w:rFonts w:hint="eastAsia"/>
        </w:rPr>
        <w:t>数据内容</w:t>
      </w:r>
      <w:r w:rsidR="0044676F">
        <w:rPr>
          <w:rFonts w:hint="eastAsia"/>
        </w:rPr>
        <w:t xml:space="preserve"> </w:t>
      </w:r>
      <w:r w:rsidR="0044676F">
        <w:rPr>
          <w:rFonts w:hint="eastAsia"/>
        </w:rPr>
        <w:t>（单独一个模块）</w:t>
      </w:r>
    </w:p>
    <w:p w14:paraId="59BDEDB9" w14:textId="77777777" w:rsidR="002C5755" w:rsidRDefault="00AC21D2">
      <w:r>
        <w:rPr>
          <w:rFonts w:hint="eastAsia"/>
        </w:rPr>
        <w:t>设计两个模块</w:t>
      </w:r>
      <w:r w:rsidR="006964A0">
        <w:rPr>
          <w:rFonts w:hint="eastAsia"/>
        </w:rPr>
        <w:t>：文本处理模块（</w:t>
      </w:r>
      <w:r w:rsidR="006964A0">
        <w:rPr>
          <w:rFonts w:hint="eastAsia"/>
        </w:rPr>
        <w:t>html</w:t>
      </w:r>
      <w:r w:rsidR="006964A0">
        <w:rPr>
          <w:rFonts w:hint="eastAsia"/>
        </w:rPr>
        <w:t>格式），二进制处理模块</w:t>
      </w:r>
      <w:r w:rsidR="003B2E0B">
        <w:rPr>
          <w:rFonts w:hint="eastAsia"/>
        </w:rPr>
        <w:t>（</w:t>
      </w:r>
      <w:r w:rsidR="003B2E0B">
        <w:rPr>
          <w:rFonts w:hint="eastAsia"/>
        </w:rPr>
        <w:t>image</w:t>
      </w:r>
      <w:r w:rsidR="007C23B7">
        <w:rPr>
          <w:rFonts w:hint="eastAsia"/>
        </w:rPr>
        <w:t>/jpg/png</w:t>
      </w:r>
      <w:r w:rsidR="007C23B7">
        <w:rPr>
          <w:rFonts w:hint="eastAsia"/>
        </w:rPr>
        <w:t>等各式</w:t>
      </w:r>
      <w:r w:rsidR="003B2E0B">
        <w:rPr>
          <w:rFonts w:hint="eastAsia"/>
        </w:rPr>
        <w:t>）</w:t>
      </w:r>
      <w:r w:rsidR="000D1E06">
        <w:rPr>
          <w:rFonts w:hint="eastAsia"/>
        </w:rPr>
        <w:t>，</w:t>
      </w:r>
      <w:r w:rsidR="004A330E">
        <w:rPr>
          <w:rFonts w:hint="eastAsia"/>
        </w:rPr>
        <w:t>还可以</w:t>
      </w:r>
      <w:r w:rsidR="000D1E06">
        <w:rPr>
          <w:rFonts w:hint="eastAsia"/>
        </w:rPr>
        <w:t>继续添加其他文件处理模块</w:t>
      </w:r>
      <w:r w:rsidR="004A330E">
        <w:rPr>
          <w:rFonts w:hint="eastAsia"/>
        </w:rPr>
        <w:t>（</w:t>
      </w:r>
      <w:r w:rsidR="005D6BED">
        <w:rPr>
          <w:rFonts w:hint="eastAsia"/>
        </w:rPr>
        <w:t>PDF</w:t>
      </w:r>
      <w:r w:rsidR="005D6BED">
        <w:rPr>
          <w:rFonts w:hint="eastAsia"/>
        </w:rPr>
        <w:t>、流媒体</w:t>
      </w:r>
      <w:r w:rsidR="0032648A">
        <w:rPr>
          <w:rFonts w:hint="eastAsia"/>
        </w:rPr>
        <w:t>等</w:t>
      </w:r>
      <w:r w:rsidR="004A330E">
        <w:rPr>
          <w:rFonts w:hint="eastAsia"/>
        </w:rPr>
        <w:t>）</w:t>
      </w:r>
    </w:p>
    <w:p w14:paraId="6655B855" w14:textId="77777777" w:rsidR="00AC21D2" w:rsidRDefault="00AC21D2"/>
    <w:p w14:paraId="018D84D3" w14:textId="77777777" w:rsidR="00AC21D2" w:rsidRDefault="00283DDE">
      <w:r>
        <w:rPr>
          <w:rFonts w:hint="eastAsia"/>
        </w:rPr>
        <w:t>注意：</w:t>
      </w:r>
    </w:p>
    <w:p w14:paraId="2D2D545E" w14:textId="77777777" w:rsidR="00283DDE" w:rsidRDefault="00283DDE">
      <w:r>
        <w:rPr>
          <w:rFonts w:hint="eastAsia"/>
        </w:rPr>
        <w:t>需要了解的相关知识：</w:t>
      </w:r>
    </w:p>
    <w:p w14:paraId="3F0A5917" w14:textId="77777777" w:rsidR="00ED5167" w:rsidRDefault="00ED5167">
      <w:r>
        <w:rPr>
          <w:rFonts w:hint="eastAsia"/>
        </w:rPr>
        <w:t>1 http</w:t>
      </w:r>
      <w:r>
        <w:rPr>
          <w:rFonts w:hint="eastAsia"/>
        </w:rPr>
        <w:t>协议</w:t>
      </w:r>
      <w:r w:rsidR="00393EE2">
        <w:rPr>
          <w:rFonts w:hint="eastAsia"/>
        </w:rPr>
        <w:t xml:space="preserve"> </w:t>
      </w:r>
      <w:r w:rsidR="00393EE2">
        <w:rPr>
          <w:rFonts w:hint="eastAsia"/>
        </w:rPr>
        <w:t>（可以通过查询</w:t>
      </w:r>
      <w:r w:rsidR="00393EE2">
        <w:rPr>
          <w:rFonts w:hint="eastAsia"/>
        </w:rPr>
        <w:t>RFC</w:t>
      </w:r>
      <w:r w:rsidR="00393EE2">
        <w:rPr>
          <w:rFonts w:hint="eastAsia"/>
        </w:rPr>
        <w:t>协议文档</w:t>
      </w:r>
      <w:r w:rsidR="004A71B6">
        <w:rPr>
          <w:rFonts w:hint="eastAsia"/>
        </w:rPr>
        <w:t>了解更多</w:t>
      </w:r>
      <w:r w:rsidR="00393EE2">
        <w:rPr>
          <w:rFonts w:hint="eastAsia"/>
        </w:rPr>
        <w:t>）</w:t>
      </w:r>
      <w:r w:rsidR="00BF701D">
        <w:rPr>
          <w:rFonts w:hint="eastAsia"/>
        </w:rPr>
        <w:t>RFC</w:t>
      </w:r>
      <w:r w:rsidR="00BF701D">
        <w:rPr>
          <w:rFonts w:hint="eastAsia"/>
        </w:rPr>
        <w:t>文档是用来解释网络协议的一种文档集合</w:t>
      </w:r>
    </w:p>
    <w:p w14:paraId="0B089C84" w14:textId="77777777" w:rsidR="00FB3C99" w:rsidRDefault="00FB3C99" w:rsidP="007C472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GET</w:t>
      </w:r>
      <w:r w:rsidR="00E262E4">
        <w:rPr>
          <w:rFonts w:hint="eastAsia"/>
        </w:rPr>
        <w:t>指令</w:t>
      </w:r>
    </w:p>
    <w:p w14:paraId="646924F4" w14:textId="77777777" w:rsidR="008F58DC" w:rsidRDefault="008F58DC" w:rsidP="007C472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请求头的结构</w:t>
      </w:r>
    </w:p>
    <w:p w14:paraId="30BB9CE7" w14:textId="77777777" w:rsidR="00537C8E" w:rsidRDefault="00537C8E" w:rsidP="007C472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反馈头的结构</w:t>
      </w:r>
    </w:p>
    <w:p w14:paraId="287F11DA" w14:textId="77777777" w:rsidR="0014362E" w:rsidRDefault="0014362E"/>
    <w:p w14:paraId="2DDC9A0F" w14:textId="77777777" w:rsidR="005912B1" w:rsidRDefault="009624A8">
      <w:r>
        <w:rPr>
          <w:rFonts w:hint="eastAsia"/>
        </w:rPr>
        <w:t>2http</w:t>
      </w:r>
      <w:r>
        <w:rPr>
          <w:rFonts w:hint="eastAsia"/>
        </w:rPr>
        <w:t>协议传输文件的模式</w:t>
      </w:r>
    </w:p>
    <w:p w14:paraId="030EFE54" w14:textId="77777777" w:rsidR="005912B1" w:rsidRDefault="005912B1"/>
    <w:p w14:paraId="713F9DED" w14:textId="77777777" w:rsidR="005912B1" w:rsidRDefault="000D7043">
      <w:r>
        <w:object w:dxaOrig="9722" w:dyaOrig="12159" w14:anchorId="5D5FD328">
          <v:shape id="_x0000_i1032" type="#_x0000_t75" style="width:415.5pt;height:519pt" o:ole="">
            <v:imagedata r:id="rId23" o:title=""/>
          </v:shape>
          <o:OLEObject Type="Embed" ProgID="Visio.Drawing.11" ShapeID="_x0000_i1032" DrawAspect="Content" ObjectID="_1690983760" r:id="rId24"/>
        </w:object>
      </w:r>
    </w:p>
    <w:p w14:paraId="309A7CE5" w14:textId="77777777" w:rsidR="000D7043" w:rsidRDefault="0017307C" w:rsidP="0017307C">
      <w:pPr>
        <w:jc w:val="center"/>
      </w:pPr>
      <w:r w:rsidRPr="0017307C">
        <w:rPr>
          <w:rFonts w:hint="eastAsia"/>
        </w:rPr>
        <w:t>http</w:t>
      </w:r>
      <w:r w:rsidRPr="0017307C">
        <w:rPr>
          <w:rFonts w:hint="eastAsia"/>
        </w:rPr>
        <w:t>协议描述</w:t>
      </w:r>
    </w:p>
    <w:p w14:paraId="31B6280C" w14:textId="77777777" w:rsidR="000D7043" w:rsidRDefault="000D7043"/>
    <w:p w14:paraId="342B1972" w14:textId="77777777" w:rsidR="000D7043" w:rsidRDefault="003F09A0">
      <w:r>
        <w:rPr>
          <w:rFonts w:hint="eastAsia"/>
        </w:rPr>
        <w:t>8</w:t>
      </w:r>
      <w:r>
        <w:rPr>
          <w:rFonts w:hint="eastAsia"/>
        </w:rPr>
        <w:t>页面解析器设计</w:t>
      </w:r>
    </w:p>
    <w:p w14:paraId="747BF005" w14:textId="77777777" w:rsidR="000D7043" w:rsidRDefault="000D7043"/>
    <w:p w14:paraId="51B3E634" w14:textId="77777777" w:rsidR="000D7043" w:rsidRDefault="00A65A7F">
      <w:r>
        <w:rPr>
          <w:rFonts w:hint="eastAsia"/>
        </w:rPr>
        <w:t>html</w:t>
      </w:r>
      <w:r>
        <w:rPr>
          <w:rFonts w:hint="eastAsia"/>
        </w:rPr>
        <w:t>文档</w:t>
      </w:r>
      <w:r w:rsidR="00614C0E">
        <w:rPr>
          <w:rFonts w:hint="eastAsia"/>
        </w:rPr>
        <w:t>，是一种标记性语言</w:t>
      </w:r>
    </w:p>
    <w:p w14:paraId="7D93326D" w14:textId="77777777" w:rsidR="006D39F3" w:rsidRDefault="006D39F3"/>
    <w:p w14:paraId="13028220" w14:textId="77777777" w:rsidR="006D39F3" w:rsidRDefault="007C334F">
      <w:r>
        <w:rPr>
          <w:rFonts w:hint="eastAsia"/>
        </w:rPr>
        <w:lastRenderedPageBreak/>
        <w:t>对页面解析的目的</w:t>
      </w:r>
      <w:r w:rsidR="00AC5147">
        <w:rPr>
          <w:rFonts w:hint="eastAsia"/>
        </w:rPr>
        <w:t>：</w:t>
      </w:r>
    </w:p>
    <w:p w14:paraId="6246C949" w14:textId="77777777" w:rsidR="007C334F" w:rsidRDefault="00E82F9E">
      <w:r>
        <w:rPr>
          <w:rFonts w:hint="eastAsia"/>
        </w:rPr>
        <w:t>得到页面中存在的下级</w:t>
      </w:r>
      <w:r>
        <w:rPr>
          <w:rFonts w:hint="eastAsia"/>
        </w:rPr>
        <w:t>URL</w:t>
      </w:r>
    </w:p>
    <w:p w14:paraId="50A4D02F" w14:textId="77777777" w:rsidR="00D02265" w:rsidRDefault="00D02265"/>
    <w:p w14:paraId="5DD36CAB" w14:textId="77777777" w:rsidR="00D02265" w:rsidRDefault="00D02265">
      <w:r>
        <w:rPr>
          <w:rFonts w:hint="eastAsia"/>
        </w:rPr>
        <w:t>URL</w:t>
      </w:r>
      <w:r>
        <w:rPr>
          <w:rFonts w:hint="eastAsia"/>
        </w:rPr>
        <w:t>保存在</w:t>
      </w:r>
      <w:r>
        <w:rPr>
          <w:rFonts w:hint="eastAsia"/>
        </w:rPr>
        <w:t>&lt;A&gt;</w:t>
      </w:r>
      <w:r>
        <w:rPr>
          <w:rFonts w:hint="eastAsia"/>
        </w:rPr>
        <w:t>标签的</w:t>
      </w:r>
      <w:r>
        <w:rPr>
          <w:rFonts w:hint="eastAsia"/>
        </w:rPr>
        <w:t>href</w:t>
      </w:r>
      <w:r>
        <w:rPr>
          <w:rFonts w:hint="eastAsia"/>
        </w:rPr>
        <w:t>属性中</w:t>
      </w:r>
    </w:p>
    <w:p w14:paraId="12FCD4E9" w14:textId="77777777" w:rsidR="00A57D7F" w:rsidRPr="00D02265" w:rsidRDefault="007E5C37">
      <w:r>
        <w:rPr>
          <w:rFonts w:hint="eastAsia"/>
        </w:rPr>
        <w:t>可以通过正则表达式提取页面中的</w:t>
      </w:r>
      <w:r>
        <w:rPr>
          <w:rFonts w:hint="eastAsia"/>
        </w:rPr>
        <w:t>URL</w:t>
      </w:r>
      <w:r w:rsidR="00C93D16">
        <w:rPr>
          <w:rFonts w:hint="eastAsia"/>
        </w:rPr>
        <w:t>。</w:t>
      </w:r>
    </w:p>
    <w:p w14:paraId="08809AA2" w14:textId="77777777" w:rsidR="00D02265" w:rsidRDefault="00F14304">
      <w:r>
        <w:rPr>
          <w:rFonts w:hint="eastAsia"/>
        </w:rPr>
        <w:t>注意提取到的</w:t>
      </w:r>
      <w:r>
        <w:rPr>
          <w:rFonts w:hint="eastAsia"/>
        </w:rPr>
        <w:t>URL</w:t>
      </w:r>
      <w:r>
        <w:rPr>
          <w:rFonts w:hint="eastAsia"/>
        </w:rPr>
        <w:t>深度。</w:t>
      </w:r>
    </w:p>
    <w:p w14:paraId="48B8DDDE" w14:textId="77777777" w:rsidR="00E82F9E" w:rsidRDefault="00E82F9E"/>
    <w:p w14:paraId="77245D25" w14:textId="77777777" w:rsidR="00F877A3" w:rsidRDefault="00C039E0">
      <w:r>
        <w:rPr>
          <w:rFonts w:hint="eastAsia"/>
        </w:rPr>
        <w:t>页面解析的处理流程：</w:t>
      </w:r>
    </w:p>
    <w:p w14:paraId="491649EE" w14:textId="77777777" w:rsidR="008F19D7" w:rsidRDefault="00E57D1E" w:rsidP="00E57D1E">
      <w:r>
        <w:rPr>
          <w:rFonts w:hint="eastAsia"/>
        </w:rPr>
        <w:t>1</w:t>
      </w:r>
      <w:r w:rsidR="008F19D7">
        <w:rPr>
          <w:rFonts w:hint="eastAsia"/>
        </w:rPr>
        <w:t>得到下载的页面</w:t>
      </w:r>
    </w:p>
    <w:p w14:paraId="771F021B" w14:textId="77777777" w:rsidR="001A67AE" w:rsidRDefault="00E57D1E" w:rsidP="001A67AE">
      <w:r>
        <w:rPr>
          <w:rFonts w:hint="eastAsia"/>
        </w:rPr>
        <w:t>2</w:t>
      </w:r>
      <w:r>
        <w:rPr>
          <w:rFonts w:hint="eastAsia"/>
        </w:rPr>
        <w:t>得到页面对应的</w:t>
      </w:r>
      <w:r>
        <w:rPr>
          <w:rFonts w:hint="eastAsia"/>
        </w:rPr>
        <w:t>URL</w:t>
      </w:r>
      <w:r>
        <w:rPr>
          <w:rFonts w:hint="eastAsia"/>
        </w:rPr>
        <w:t>结构体</w:t>
      </w:r>
      <w:r w:rsidR="00E243C9">
        <w:rPr>
          <w:rFonts w:hint="eastAsia"/>
        </w:rPr>
        <w:t>（用于得到当前页面的深度）</w:t>
      </w:r>
      <w:r w:rsidR="001A67AE">
        <w:rPr>
          <w:rFonts w:hint="eastAsia"/>
        </w:rPr>
        <w:t>（注意判断是否已经达到最大深度）</w:t>
      </w:r>
    </w:p>
    <w:p w14:paraId="7BA0AD0E" w14:textId="77777777" w:rsidR="00E57D1E" w:rsidRPr="001A67AE" w:rsidRDefault="00E57D1E" w:rsidP="00E57D1E"/>
    <w:p w14:paraId="5E1BFDFA" w14:textId="77777777" w:rsidR="00854BCB" w:rsidRDefault="00854BCB" w:rsidP="00E57D1E">
      <w:r>
        <w:rPr>
          <w:rFonts w:hint="eastAsia"/>
        </w:rPr>
        <w:t>3</w:t>
      </w:r>
      <w:r>
        <w:rPr>
          <w:rFonts w:hint="eastAsia"/>
        </w:rPr>
        <w:t>使用正则表达式得到页面中所有的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72EB3E74" w14:textId="77777777" w:rsidR="005E2B4A" w:rsidRDefault="005E2B4A" w:rsidP="00E57D1E">
      <w:r>
        <w:rPr>
          <w:rFonts w:hint="eastAsia"/>
        </w:rPr>
        <w:t>4</w:t>
      </w:r>
      <w:r>
        <w:rPr>
          <w:rFonts w:hint="eastAsia"/>
        </w:rPr>
        <w:t>处理</w:t>
      </w:r>
      <w:r>
        <w:rPr>
          <w:rFonts w:hint="eastAsia"/>
        </w:rPr>
        <w:t>URL</w:t>
      </w:r>
      <w:r>
        <w:rPr>
          <w:rFonts w:hint="eastAsia"/>
        </w:rPr>
        <w:t>中的相对路径</w:t>
      </w:r>
    </w:p>
    <w:p w14:paraId="006E0486" w14:textId="77777777" w:rsidR="00A7619B" w:rsidRDefault="00D24CCA" w:rsidP="00E57D1E">
      <w:r>
        <w:rPr>
          <w:rFonts w:hint="eastAsia"/>
        </w:rPr>
        <w:t>5</w:t>
      </w:r>
      <w:r>
        <w:rPr>
          <w:rFonts w:hint="eastAsia"/>
        </w:rPr>
        <w:t>一个细节：</w:t>
      </w:r>
      <w:r w:rsidR="00DD11DE">
        <w:rPr>
          <w:rFonts w:hint="eastAsia"/>
        </w:rPr>
        <w:t>把当前页面深度加一，</w:t>
      </w:r>
      <w:r w:rsidR="00A44837">
        <w:rPr>
          <w:rFonts w:hint="eastAsia"/>
        </w:rPr>
        <w:t>生成并填充</w:t>
      </w:r>
      <w:r w:rsidR="00A44837">
        <w:rPr>
          <w:rFonts w:hint="eastAsia"/>
        </w:rPr>
        <w:t>URL</w:t>
      </w:r>
      <w:r w:rsidR="00A44837">
        <w:rPr>
          <w:rFonts w:hint="eastAsia"/>
        </w:rPr>
        <w:t>结构体</w:t>
      </w:r>
    </w:p>
    <w:p w14:paraId="45C7D1CA" w14:textId="0FF9E25F" w:rsidR="00C761B7" w:rsidRPr="00854BCB" w:rsidRDefault="00C761B7" w:rsidP="00E57D1E">
      <w:r>
        <w:rPr>
          <w:rFonts w:hint="eastAsia"/>
        </w:rPr>
        <w:t>6</w:t>
      </w:r>
      <w:r>
        <w:rPr>
          <w:rFonts w:hint="eastAsia"/>
        </w:rPr>
        <w:t>把得到的</w:t>
      </w:r>
      <w:r>
        <w:rPr>
          <w:rFonts w:hint="eastAsia"/>
        </w:rPr>
        <w:t>URL</w:t>
      </w:r>
      <w:r>
        <w:rPr>
          <w:rFonts w:hint="eastAsia"/>
        </w:rPr>
        <w:t>列表回写到</w:t>
      </w:r>
      <w:r>
        <w:rPr>
          <w:rFonts w:hint="eastAsia"/>
        </w:rPr>
        <w:t>URL</w:t>
      </w:r>
      <w:r>
        <w:rPr>
          <w:rFonts w:hint="eastAsia"/>
        </w:rPr>
        <w:t>管理器中</w:t>
      </w:r>
      <w:r w:rsidR="00CB6C1E">
        <w:rPr>
          <w:rFonts w:hint="eastAsia"/>
        </w:rPr>
        <w:t>（生成列表数据，以返回值形式回传给上层</w:t>
      </w:r>
      <w:r w:rsidR="00C722FA">
        <w:rPr>
          <w:rFonts w:hint="eastAsia"/>
        </w:rPr>
        <w:t>代码</w:t>
      </w:r>
      <w:r w:rsidR="00CB6C1E">
        <w:rPr>
          <w:rFonts w:hint="eastAsia"/>
        </w:rPr>
        <w:t>）</w:t>
      </w:r>
    </w:p>
    <w:p w14:paraId="1DC810B8" w14:textId="77777777" w:rsidR="008F19D7" w:rsidRDefault="008F19D7"/>
    <w:p w14:paraId="1F36309F" w14:textId="77777777" w:rsidR="00F877A3" w:rsidRDefault="00F877A3"/>
    <w:p w14:paraId="7CF40C10" w14:textId="77777777" w:rsidR="007C334F" w:rsidRDefault="000453DA">
      <w:r>
        <w:rPr>
          <w:rFonts w:hint="eastAsia"/>
        </w:rPr>
        <w:t>9</w:t>
      </w:r>
      <w:r w:rsidR="003D5D78">
        <w:rPr>
          <w:rFonts w:hint="eastAsia"/>
        </w:rPr>
        <w:t>持久化器</w:t>
      </w:r>
      <w:r w:rsidR="00A05B8A">
        <w:rPr>
          <w:rFonts w:hint="eastAsia"/>
        </w:rPr>
        <w:t>设计</w:t>
      </w:r>
    </w:p>
    <w:p w14:paraId="397FCCE1" w14:textId="77777777" w:rsidR="000453DA" w:rsidRDefault="000453DA"/>
    <w:p w14:paraId="76E3B25F" w14:textId="77777777" w:rsidR="00663A84" w:rsidRDefault="00033AED">
      <w:r>
        <w:rPr>
          <w:rFonts w:hint="eastAsia"/>
        </w:rPr>
        <w:t>仍然以模块形式生成</w:t>
      </w:r>
    </w:p>
    <w:p w14:paraId="183ED02A" w14:textId="77777777" w:rsidR="000453DA" w:rsidRDefault="00EF3A24">
      <w:r>
        <w:rPr>
          <w:rFonts w:hint="eastAsia"/>
        </w:rPr>
        <w:t>分为网页保存模块和图片保存模块</w:t>
      </w:r>
    </w:p>
    <w:p w14:paraId="3CC4933B" w14:textId="77777777" w:rsidR="000453DA" w:rsidRDefault="000453DA"/>
    <w:p w14:paraId="5C510C35" w14:textId="77777777" w:rsidR="000453DA" w:rsidRDefault="001A6030">
      <w:r>
        <w:rPr>
          <w:rFonts w:hint="eastAsia"/>
        </w:rPr>
        <w:t>注意，如果涉及到网页编码</w:t>
      </w:r>
      <w:r w:rsidR="00A14E5A">
        <w:rPr>
          <w:rFonts w:hint="eastAsia"/>
        </w:rPr>
        <w:t>需要进行转码操作（本系统不对此进行操作）</w:t>
      </w:r>
    </w:p>
    <w:p w14:paraId="2C4E3BED" w14:textId="77777777" w:rsidR="001E26DD" w:rsidRDefault="001E26DD"/>
    <w:p w14:paraId="505DB170" w14:textId="77777777" w:rsidR="0095182A" w:rsidRDefault="0095182A">
      <w:r>
        <w:rPr>
          <w:rFonts w:hint="eastAsia"/>
        </w:rPr>
        <w:t>处理流程</w:t>
      </w:r>
    </w:p>
    <w:p w14:paraId="356CF453" w14:textId="77777777" w:rsidR="0066631B" w:rsidRDefault="00E76C5C">
      <w:r>
        <w:rPr>
          <w:rFonts w:hint="eastAsia"/>
        </w:rPr>
        <w:t>1</w:t>
      </w:r>
      <w:r>
        <w:rPr>
          <w:rFonts w:hint="eastAsia"/>
        </w:rPr>
        <w:t>得到页面的数据流</w:t>
      </w:r>
      <w:r w:rsidR="00A907D9">
        <w:rPr>
          <w:rFonts w:hint="eastAsia"/>
        </w:rPr>
        <w:t>或在内存缓冲区的数据</w:t>
      </w:r>
    </w:p>
    <w:p w14:paraId="2FE5D770" w14:textId="77777777" w:rsidR="00BC1534" w:rsidRDefault="00BC1534">
      <w:r>
        <w:rPr>
          <w:rFonts w:hint="eastAsia"/>
        </w:rPr>
        <w:t>2</w:t>
      </w:r>
      <w:r>
        <w:rPr>
          <w:rFonts w:hint="eastAsia"/>
        </w:rPr>
        <w:t>得到当前页面的</w:t>
      </w:r>
      <w:r>
        <w:rPr>
          <w:rFonts w:hint="eastAsia"/>
        </w:rPr>
        <w:t>URL</w:t>
      </w:r>
      <w:r>
        <w:rPr>
          <w:rFonts w:hint="eastAsia"/>
        </w:rPr>
        <w:t>描述结构体</w:t>
      </w:r>
    </w:p>
    <w:p w14:paraId="1F86C1E0" w14:textId="77777777" w:rsidR="00D700EE" w:rsidRDefault="00EE0AB2">
      <w:r>
        <w:rPr>
          <w:rFonts w:hint="eastAsia"/>
        </w:rPr>
        <w:t>3</w:t>
      </w:r>
      <w:r>
        <w:rPr>
          <w:rFonts w:hint="eastAsia"/>
        </w:rPr>
        <w:t>生成保存目录</w:t>
      </w:r>
      <w:r w:rsidR="002141BA">
        <w:rPr>
          <w:rFonts w:hint="eastAsia"/>
        </w:rPr>
        <w:t>（目录已存在和未存在的处理情况）</w:t>
      </w:r>
    </w:p>
    <w:p w14:paraId="0FC86E38" w14:textId="77777777" w:rsidR="0012099F" w:rsidRDefault="0012099F">
      <w:r>
        <w:rPr>
          <w:rFonts w:hint="eastAsia"/>
        </w:rPr>
        <w:t>4</w:t>
      </w:r>
      <w:r>
        <w:rPr>
          <w:rFonts w:hint="eastAsia"/>
        </w:rPr>
        <w:t>把文件按照指定模式写入磁盘系统</w:t>
      </w:r>
    </w:p>
    <w:p w14:paraId="17390488" w14:textId="77777777" w:rsidR="00C42712" w:rsidRPr="0012099F" w:rsidRDefault="0019017B">
      <w:r>
        <w:rPr>
          <w:rFonts w:hint="eastAsia"/>
        </w:rPr>
        <w:t>5</w:t>
      </w:r>
      <w:r>
        <w:rPr>
          <w:rFonts w:hint="eastAsia"/>
        </w:rPr>
        <w:t>向主处理流程发送一个反馈</w:t>
      </w:r>
      <w:r w:rsidR="00AE50FA">
        <w:rPr>
          <w:rFonts w:hint="eastAsia"/>
        </w:rPr>
        <w:t>，表示当前页面处理的进度</w:t>
      </w:r>
    </w:p>
    <w:p w14:paraId="016F9300" w14:textId="77777777" w:rsidR="0066631B" w:rsidRDefault="0066631B"/>
    <w:p w14:paraId="30672651" w14:textId="77777777" w:rsidR="001E26DD" w:rsidRDefault="001E26DD"/>
    <w:p w14:paraId="0035B790" w14:textId="77777777" w:rsidR="00652EB6" w:rsidRDefault="00652EB6"/>
    <w:p w14:paraId="27CFCEE4" w14:textId="77777777" w:rsidR="00652EB6" w:rsidRDefault="00652EB6"/>
    <w:p w14:paraId="6A40CC2B" w14:textId="77777777" w:rsidR="00652EB6" w:rsidRDefault="00652EB6"/>
    <w:p w14:paraId="52E57B34" w14:textId="77777777" w:rsidR="00652EB6" w:rsidRDefault="00652EB6">
      <w:r>
        <w:rPr>
          <w:rFonts w:hint="eastAsia"/>
        </w:rPr>
        <w:t>系统的核心代码：</w:t>
      </w:r>
    </w:p>
    <w:p w14:paraId="48B45980" w14:textId="77777777" w:rsidR="00CC2EE4" w:rsidRDefault="00CC2EE4" w:rsidP="003168D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系统主处理框架</w:t>
      </w:r>
    </w:p>
    <w:p w14:paraId="49DA54A6" w14:textId="77777777" w:rsidR="003168D7" w:rsidRDefault="003168D7" w:rsidP="003168D7">
      <w:pPr>
        <w:pStyle w:val="a5"/>
        <w:numPr>
          <w:ilvl w:val="0"/>
          <w:numId w:val="15"/>
        </w:numPr>
        <w:ind w:firstLineChars="0"/>
      </w:pPr>
      <w:r>
        <w:t>E</w:t>
      </w:r>
      <w:r>
        <w:rPr>
          <w:rFonts w:hint="eastAsia"/>
        </w:rPr>
        <w:t>poll</w:t>
      </w:r>
      <w:r>
        <w:rPr>
          <w:rFonts w:hint="eastAsia"/>
        </w:rPr>
        <w:t>框架的调用</w:t>
      </w:r>
    </w:p>
    <w:p w14:paraId="57EE3347" w14:textId="77777777" w:rsidR="00154B2F" w:rsidRDefault="003B2B01" w:rsidP="003168D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插件框架的完整实现</w:t>
      </w:r>
    </w:p>
    <w:p w14:paraId="683215DD" w14:textId="77777777" w:rsidR="001C4F85" w:rsidRDefault="00467F0A" w:rsidP="003168D7">
      <w:pPr>
        <w:pStyle w:val="a5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>oket</w:t>
      </w:r>
      <w:r>
        <w:rPr>
          <w:rFonts w:hint="eastAsia"/>
        </w:rPr>
        <w:t>功能封装</w:t>
      </w:r>
    </w:p>
    <w:p w14:paraId="647DAEC7" w14:textId="77777777" w:rsidR="00467F0A" w:rsidRDefault="00467F0A" w:rsidP="003168D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协议头解析</w:t>
      </w:r>
    </w:p>
    <w:p w14:paraId="44A6ECEC" w14:textId="77777777" w:rsidR="009573D7" w:rsidRDefault="009573D7" w:rsidP="003168D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html</w:t>
      </w:r>
      <w:r>
        <w:rPr>
          <w:rFonts w:hint="eastAsia"/>
        </w:rPr>
        <w:t>解析并提取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52DBF166" w14:textId="77777777" w:rsidR="003B76BB" w:rsidRDefault="003B76BB" w:rsidP="003168D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管理器实现</w:t>
      </w:r>
    </w:p>
    <w:p w14:paraId="5AC8C3D3" w14:textId="77777777" w:rsidR="0029492A" w:rsidRDefault="0029492A" w:rsidP="0029492A"/>
    <w:p w14:paraId="630D5376" w14:textId="77777777" w:rsidR="0029492A" w:rsidRDefault="003F2A67" w:rsidP="0029492A">
      <w:r>
        <w:rPr>
          <w:rFonts w:hint="eastAsia"/>
        </w:rPr>
        <w:t>后续工作：如何进行单元测试</w:t>
      </w:r>
      <w:r w:rsidR="00AF1E4D">
        <w:rPr>
          <w:rFonts w:hint="eastAsia"/>
        </w:rPr>
        <w:t xml:space="preserve"> cunit</w:t>
      </w:r>
      <w:r w:rsidR="00BE4556">
        <w:rPr>
          <w:rFonts w:hint="eastAsia"/>
        </w:rPr>
        <w:t>。</w:t>
      </w:r>
    </w:p>
    <w:p w14:paraId="1147BF98" w14:textId="77777777" w:rsidR="006C7DEB" w:rsidRDefault="006C7DEB" w:rsidP="0029492A">
      <w:r>
        <w:rPr>
          <w:rFonts w:hint="eastAsia"/>
        </w:rPr>
        <w:t>把软件做成系统服务</w:t>
      </w:r>
      <w:r w:rsidR="00A07FA8">
        <w:rPr>
          <w:rFonts w:hint="eastAsia"/>
        </w:rPr>
        <w:t>，需要</w:t>
      </w:r>
      <w:r w:rsidR="00A07FA8">
        <w:rPr>
          <w:rFonts w:hint="eastAsia"/>
        </w:rPr>
        <w:t>shell</w:t>
      </w:r>
      <w:r w:rsidR="00A07FA8">
        <w:rPr>
          <w:rFonts w:hint="eastAsia"/>
        </w:rPr>
        <w:t>脚本</w:t>
      </w:r>
      <w:r w:rsidR="00BE4556">
        <w:rPr>
          <w:rFonts w:hint="eastAsia"/>
        </w:rPr>
        <w:t>。</w:t>
      </w:r>
    </w:p>
    <w:p w14:paraId="088DE903" w14:textId="77777777" w:rsidR="00344D92" w:rsidRDefault="006A3858" w:rsidP="0029492A">
      <w:r>
        <w:rPr>
          <w:rFonts w:hint="eastAsia"/>
        </w:rPr>
        <w:t>集成</w:t>
      </w:r>
      <w:r w:rsidR="00CD4B27">
        <w:rPr>
          <w:rFonts w:hint="eastAsia"/>
        </w:rPr>
        <w:t>测试</w:t>
      </w:r>
      <w:r w:rsidR="0067636E">
        <w:rPr>
          <w:rFonts w:hint="eastAsia"/>
        </w:rPr>
        <w:t>。</w:t>
      </w:r>
    </w:p>
    <w:p w14:paraId="4730D3CF" w14:textId="77777777" w:rsidR="003A1B48" w:rsidRDefault="003A1B48" w:rsidP="0029492A"/>
    <w:p w14:paraId="373A7D1F" w14:textId="77777777" w:rsidR="003A1B48" w:rsidRDefault="003A1B48" w:rsidP="0029492A"/>
    <w:p w14:paraId="59DEEEB1" w14:textId="77777777" w:rsidR="003A1B48" w:rsidRDefault="003A1B48" w:rsidP="0029492A"/>
    <w:p w14:paraId="5877F3BC" w14:textId="77777777" w:rsidR="003A1B48" w:rsidRDefault="003A1B48" w:rsidP="0029492A"/>
    <w:p w14:paraId="0CCE61AB" w14:textId="77777777" w:rsidR="0072763A" w:rsidRDefault="000150F7" w:rsidP="0029492A">
      <w:r>
        <w:rPr>
          <w:rFonts w:hint="eastAsia"/>
        </w:rPr>
        <w:t>同学提问：</w:t>
      </w:r>
      <w:r>
        <w:rPr>
          <w:rFonts w:hint="eastAsia"/>
        </w:rPr>
        <w:t xml:space="preserve"> </w:t>
      </w:r>
    </w:p>
    <w:p w14:paraId="6485A5F3" w14:textId="77777777" w:rsidR="001059FB" w:rsidRDefault="00410202" w:rsidP="001059F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关于项目的实施，</w:t>
      </w:r>
      <w:r w:rsidR="001059FB">
        <w:rPr>
          <w:rFonts w:hint="eastAsia"/>
        </w:rPr>
        <w:t>项目有多少人来做</w:t>
      </w:r>
    </w:p>
    <w:p w14:paraId="763C4A65" w14:textId="77777777" w:rsidR="004530AF" w:rsidRDefault="004B6DF7" w:rsidP="004B6DF7">
      <w:pPr>
        <w:ind w:left="360"/>
      </w:pPr>
      <w:r>
        <w:rPr>
          <w:rFonts w:hint="eastAsia"/>
        </w:rPr>
        <w:t>根据项目的大小决定</w:t>
      </w:r>
    </w:p>
    <w:p w14:paraId="01FEECD9" w14:textId="77777777" w:rsidR="004530AF" w:rsidRDefault="004530AF" w:rsidP="004530AF"/>
    <w:p w14:paraId="2BD0E087" w14:textId="77777777" w:rsidR="001059FB" w:rsidRDefault="00B32C49" w:rsidP="001059F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进入项目编码阶段：</w:t>
      </w:r>
    </w:p>
    <w:p w14:paraId="07426E85" w14:textId="77777777" w:rsidR="006E4DC4" w:rsidRDefault="006E4DC4" w:rsidP="006E4DC4">
      <w:pPr>
        <w:ind w:left="360"/>
      </w:pPr>
      <w:r>
        <w:rPr>
          <w:rFonts w:hint="eastAsia"/>
        </w:rPr>
        <w:t>仍然是先进性更小的设计，把当前模块的处理流程想清楚</w:t>
      </w:r>
    </w:p>
    <w:p w14:paraId="1A9695C6" w14:textId="77777777" w:rsidR="00A36F47" w:rsidRDefault="00A36F47" w:rsidP="006E4DC4">
      <w:pPr>
        <w:ind w:left="360"/>
      </w:pPr>
      <w:r>
        <w:rPr>
          <w:rFonts w:hint="eastAsia"/>
        </w:rPr>
        <w:t>先完成程序框架</w:t>
      </w:r>
    </w:p>
    <w:p w14:paraId="1DFC7BEA" w14:textId="77777777" w:rsidR="006E4DC4" w:rsidRDefault="006E4DC4" w:rsidP="006E4DC4"/>
    <w:p w14:paraId="7A2A6F36" w14:textId="77777777" w:rsidR="006E4DC4" w:rsidRDefault="009F1AE9" w:rsidP="001059F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如果在编码中遇到了从来没有用到过的技术该怎么处理？</w:t>
      </w:r>
    </w:p>
    <w:p w14:paraId="48F95517" w14:textId="77777777" w:rsidR="009F1AE9" w:rsidRDefault="00633593" w:rsidP="009F1AE9">
      <w:pPr>
        <w:ind w:left="360"/>
      </w:pPr>
      <w:r>
        <w:rPr>
          <w:rFonts w:hint="eastAsia"/>
        </w:rPr>
        <w:t>应该先写一个独立的验证</w:t>
      </w:r>
      <w:r>
        <w:rPr>
          <w:rFonts w:hint="eastAsia"/>
        </w:rPr>
        <w:t>demo</w:t>
      </w:r>
      <w:r w:rsidR="003831F3">
        <w:rPr>
          <w:rFonts w:hint="eastAsia"/>
        </w:rPr>
        <w:t>，否则一旦发现</w:t>
      </w:r>
      <w:r w:rsidR="003831F3">
        <w:rPr>
          <w:rFonts w:hint="eastAsia"/>
        </w:rPr>
        <w:t>bug</w:t>
      </w:r>
      <w:r w:rsidR="003831F3">
        <w:rPr>
          <w:rFonts w:hint="eastAsia"/>
        </w:rPr>
        <w:t>，对</w:t>
      </w:r>
      <w:r w:rsidR="003831F3">
        <w:rPr>
          <w:rFonts w:hint="eastAsia"/>
        </w:rPr>
        <w:t>bug</w:t>
      </w:r>
      <w:r w:rsidR="003831F3">
        <w:rPr>
          <w:rFonts w:hint="eastAsia"/>
        </w:rPr>
        <w:t>的定位和解决非常困难。</w:t>
      </w:r>
    </w:p>
    <w:p w14:paraId="2042318B" w14:textId="77777777" w:rsidR="009F1AE9" w:rsidRDefault="009F1AE9" w:rsidP="009F1AE9"/>
    <w:p w14:paraId="26736156" w14:textId="77777777" w:rsidR="009F1AE9" w:rsidRDefault="00601E66" w:rsidP="001059F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关于工作的分配是项目管理的流程问题，作为程序员</w:t>
      </w:r>
      <w:r w:rsidR="003F1170">
        <w:rPr>
          <w:rFonts w:hint="eastAsia"/>
        </w:rPr>
        <w:t>只需要保证自己负责的模块按时提交即可</w:t>
      </w:r>
    </w:p>
    <w:p w14:paraId="3369F0CB" w14:textId="77777777" w:rsidR="00255B9E" w:rsidRDefault="00255B9E" w:rsidP="00255B9E"/>
    <w:p w14:paraId="02475957" w14:textId="77777777" w:rsidR="00255B9E" w:rsidRDefault="004034A3" w:rsidP="001059F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遇到自己难以解决的问题一定要</w:t>
      </w:r>
      <w:r w:rsidR="00D6423A">
        <w:rPr>
          <w:rFonts w:hint="eastAsia"/>
        </w:rPr>
        <w:t>向项目负责人</w:t>
      </w:r>
      <w:r>
        <w:rPr>
          <w:rFonts w:hint="eastAsia"/>
        </w:rPr>
        <w:t>寻求帮助</w:t>
      </w:r>
      <w:r w:rsidR="00E51C91">
        <w:rPr>
          <w:rFonts w:hint="eastAsia"/>
        </w:rPr>
        <w:t>，并说明原因。</w:t>
      </w:r>
    </w:p>
    <w:p w14:paraId="063B1DEC" w14:textId="77777777" w:rsidR="00881062" w:rsidRDefault="00881062" w:rsidP="00881062">
      <w:pPr>
        <w:pStyle w:val="a5"/>
      </w:pPr>
    </w:p>
    <w:p w14:paraId="24F7ACDF" w14:textId="77777777" w:rsidR="00881062" w:rsidRDefault="00881062" w:rsidP="001059FB">
      <w:pPr>
        <w:pStyle w:val="a5"/>
        <w:numPr>
          <w:ilvl w:val="0"/>
          <w:numId w:val="16"/>
        </w:numPr>
        <w:ind w:firstLineChars="0"/>
      </w:pPr>
    </w:p>
    <w:p w14:paraId="4CAFB214" w14:textId="77777777" w:rsidR="00255B9E" w:rsidRDefault="00255B9E" w:rsidP="00255B9E"/>
    <w:p w14:paraId="0B4F9A60" w14:textId="77777777" w:rsidR="00255B9E" w:rsidRDefault="00255B9E" w:rsidP="00255B9E"/>
    <w:p w14:paraId="07E1FC4B" w14:textId="77777777" w:rsidR="00255B9E" w:rsidRDefault="00255B9E" w:rsidP="00255B9E"/>
    <w:p w14:paraId="03986B31" w14:textId="77777777" w:rsidR="006E4DC4" w:rsidRDefault="00D13EC3" w:rsidP="006E4DC4">
      <w:r>
        <w:rPr>
          <w:rFonts w:hint="eastAsia"/>
        </w:rPr>
        <w:t>编写源代码时需要遵循的原则：</w:t>
      </w:r>
    </w:p>
    <w:p w14:paraId="0954F525" w14:textId="77777777" w:rsidR="00D13EC3" w:rsidRDefault="00D13EC3" w:rsidP="00D13EC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代码风格</w:t>
      </w:r>
    </w:p>
    <w:p w14:paraId="1B4D44B7" w14:textId="77777777" w:rsidR="00D13EC3" w:rsidRDefault="00D13EC3" w:rsidP="00D13EC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注释</w:t>
      </w:r>
    </w:p>
    <w:p w14:paraId="7E51E3C3" w14:textId="77777777" w:rsidR="00D13EC3" w:rsidRDefault="00D13EC3" w:rsidP="00D13EC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源码文件的组织</w:t>
      </w:r>
    </w:p>
    <w:p w14:paraId="269BB464" w14:textId="77777777" w:rsidR="00A8306E" w:rsidRDefault="00A8306E" w:rsidP="00A8306E">
      <w:pPr>
        <w:ind w:left="360"/>
      </w:pPr>
      <w:r>
        <w:rPr>
          <w:rFonts w:hint="eastAsia"/>
        </w:rPr>
        <w:t>如果软件比较复杂，那么源码文件按照模块存放入下级目录。</w:t>
      </w:r>
    </w:p>
    <w:p w14:paraId="3E64203E" w14:textId="77777777" w:rsidR="00A8306E" w:rsidRPr="00D13EC3" w:rsidRDefault="00A8306E" w:rsidP="00F63855"/>
    <w:p w14:paraId="2235C20B" w14:textId="77777777" w:rsidR="006E4DC4" w:rsidRDefault="00F34DB3" w:rsidP="006E4DC4">
      <w:r>
        <w:rPr>
          <w:rFonts w:hint="eastAsia"/>
        </w:rPr>
        <w:t>================================================================</w:t>
      </w:r>
    </w:p>
    <w:p w14:paraId="0361D978" w14:textId="77777777" w:rsidR="006E4DC4" w:rsidRDefault="006E4DC4" w:rsidP="006E4DC4"/>
    <w:p w14:paraId="5BE09048" w14:textId="77777777" w:rsidR="001059FB" w:rsidRDefault="005F7512" w:rsidP="0029492A">
      <w:r>
        <w:rPr>
          <w:rFonts w:hint="eastAsia"/>
        </w:rPr>
        <w:t>项目中用到的一个开源库</w:t>
      </w:r>
    </w:p>
    <w:p w14:paraId="510C0321" w14:textId="77777777" w:rsidR="0072763A" w:rsidRDefault="00CB1F7F" w:rsidP="0029492A">
      <w:r>
        <w:t>L</w:t>
      </w:r>
      <w:r>
        <w:rPr>
          <w:rFonts w:hint="eastAsia"/>
        </w:rPr>
        <w:t>ibevent</w:t>
      </w:r>
    </w:p>
    <w:p w14:paraId="54E0F52F" w14:textId="77777777" w:rsidR="0072763A" w:rsidRDefault="00AF0BFD" w:rsidP="0029492A">
      <w:r>
        <w:rPr>
          <w:rFonts w:hint="eastAsia"/>
        </w:rPr>
        <w:t>为什么要采用开源库</w:t>
      </w:r>
      <w:r w:rsidR="00507256">
        <w:rPr>
          <w:rFonts w:hint="eastAsia"/>
        </w:rPr>
        <w:t>适当的采用一些开源库，对开发效率非常有帮助</w:t>
      </w:r>
      <w:r>
        <w:rPr>
          <w:rFonts w:hint="eastAsia"/>
        </w:rPr>
        <w:t>。</w:t>
      </w:r>
    </w:p>
    <w:p w14:paraId="552AF100" w14:textId="77777777" w:rsidR="0072763A" w:rsidRDefault="0072763A" w:rsidP="0029492A"/>
    <w:p w14:paraId="6B6C8089" w14:textId="77777777" w:rsidR="00885C0F" w:rsidRDefault="00885C0F" w:rsidP="0029492A">
      <w:r>
        <w:rPr>
          <w:rFonts w:hint="eastAsia"/>
        </w:rPr>
        <w:t>怎样采用开源库</w:t>
      </w:r>
    </w:p>
    <w:p w14:paraId="3C8C0B6B" w14:textId="77777777" w:rsidR="006D6154" w:rsidRDefault="006D6154" w:rsidP="00586EAC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开源库一定要成熟</w:t>
      </w:r>
      <w:r w:rsidR="00BB6666">
        <w:rPr>
          <w:rFonts w:hint="eastAsia"/>
        </w:rPr>
        <w:t>。</w:t>
      </w:r>
    </w:p>
    <w:p w14:paraId="639EE741" w14:textId="77777777" w:rsidR="000429F4" w:rsidRDefault="000429F4" w:rsidP="000429F4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怎样判断开源库的成熟度</w:t>
      </w:r>
      <w:r w:rsidR="005A1C14">
        <w:rPr>
          <w:rFonts w:hint="eastAsia"/>
        </w:rPr>
        <w:t>？</w:t>
      </w:r>
    </w:p>
    <w:p w14:paraId="621A8B38" w14:textId="77777777" w:rsidR="005A1C14" w:rsidRDefault="005A1C14" w:rsidP="003012B7">
      <w:pPr>
        <w:ind w:leftChars="200" w:left="420" w:firstLineChars="200" w:firstLine="420"/>
      </w:pPr>
      <w:r>
        <w:rPr>
          <w:rFonts w:hint="eastAsia"/>
        </w:rPr>
        <w:t>口碑，</w:t>
      </w:r>
      <w:r w:rsidR="001312D2">
        <w:rPr>
          <w:rFonts w:hint="eastAsia"/>
        </w:rPr>
        <w:t>被广泛使用的一般是成熟的</w:t>
      </w:r>
    </w:p>
    <w:p w14:paraId="2F5BBEAF" w14:textId="77777777" w:rsidR="007958EE" w:rsidRDefault="005531B8" w:rsidP="003012B7">
      <w:pPr>
        <w:ind w:leftChars="200" w:left="420" w:firstLineChars="200" w:firstLine="420"/>
      </w:pPr>
      <w:r>
        <w:lastRenderedPageBreak/>
        <w:t>R</w:t>
      </w:r>
      <w:r>
        <w:rPr>
          <w:rFonts w:hint="eastAsia"/>
        </w:rPr>
        <w:t>elease</w:t>
      </w:r>
      <w:r>
        <w:rPr>
          <w:rFonts w:hint="eastAsia"/>
        </w:rPr>
        <w:t>版</w:t>
      </w:r>
      <w:r w:rsidR="00F769C7">
        <w:rPr>
          <w:rFonts w:hint="eastAsia"/>
        </w:rPr>
        <w:t>成熟的，稳定的</w:t>
      </w:r>
      <w:r w:rsidR="000A1CDD">
        <w:rPr>
          <w:rFonts w:hint="eastAsia"/>
        </w:rPr>
        <w:t>，一般要采用</w:t>
      </w:r>
    </w:p>
    <w:p w14:paraId="6DAF0328" w14:textId="77777777" w:rsidR="007958EE" w:rsidRDefault="007958EE" w:rsidP="007958EE">
      <w:r>
        <w:br w:type="page"/>
      </w:r>
    </w:p>
    <w:p w14:paraId="6E190F96" w14:textId="77777777" w:rsidR="005531B8" w:rsidRDefault="00F53010" w:rsidP="003012B7">
      <w:pPr>
        <w:ind w:leftChars="200" w:left="420" w:firstLineChars="200" w:firstLine="420"/>
      </w:pPr>
      <w:r>
        <w:lastRenderedPageBreak/>
        <w:t>B</w:t>
      </w:r>
      <w:r>
        <w:rPr>
          <w:rFonts w:hint="eastAsia"/>
        </w:rPr>
        <w:t>eta</w:t>
      </w:r>
      <w:r>
        <w:rPr>
          <w:rFonts w:hint="eastAsia"/>
        </w:rPr>
        <w:t>版为测试版，一般不采纳</w:t>
      </w:r>
    </w:p>
    <w:p w14:paraId="5277E9A6" w14:textId="77777777" w:rsidR="00F53010" w:rsidRDefault="00282057" w:rsidP="003012B7">
      <w:pPr>
        <w:ind w:leftChars="200" w:left="420" w:firstLineChars="200" w:firstLine="420"/>
      </w:pPr>
      <w:r>
        <w:t>R</w:t>
      </w:r>
      <w:r>
        <w:rPr>
          <w:rFonts w:hint="eastAsia"/>
        </w:rPr>
        <w:t>c</w:t>
      </w:r>
      <w:r>
        <w:rPr>
          <w:rFonts w:hint="eastAsia"/>
        </w:rPr>
        <w:t>版</w:t>
      </w:r>
      <w:r w:rsidR="00E1351A">
        <w:rPr>
          <w:rFonts w:hint="eastAsia"/>
        </w:rPr>
        <w:t>稳定性比</w:t>
      </w:r>
      <w:r w:rsidR="00E1351A">
        <w:rPr>
          <w:rFonts w:hint="eastAsia"/>
        </w:rPr>
        <w:t>beta</w:t>
      </w:r>
      <w:r w:rsidR="00E1351A">
        <w:rPr>
          <w:rFonts w:hint="eastAsia"/>
        </w:rPr>
        <w:t>版高，一般也不建议采纳</w:t>
      </w:r>
    </w:p>
    <w:p w14:paraId="5D4B5E65" w14:textId="77777777" w:rsidR="000A1046" w:rsidRPr="00F53010" w:rsidRDefault="000A1046" w:rsidP="003012B7">
      <w:pPr>
        <w:ind w:leftChars="200" w:left="420" w:firstLineChars="200" w:firstLine="420"/>
      </w:pPr>
      <w:r>
        <w:rPr>
          <w:rFonts w:hint="eastAsia"/>
        </w:rPr>
        <w:t>最后一个提交版本</w:t>
      </w:r>
      <w:r w:rsidR="005674C3">
        <w:rPr>
          <w:rFonts w:hint="eastAsia"/>
        </w:rPr>
        <w:t>，</w:t>
      </w:r>
      <w:r w:rsidR="00153329">
        <w:rPr>
          <w:rFonts w:hint="eastAsia"/>
        </w:rPr>
        <w:t>一般来说最不稳定</w:t>
      </w:r>
    </w:p>
    <w:p w14:paraId="2F712168" w14:textId="77777777" w:rsidR="005A1C14" w:rsidRDefault="005A1C14" w:rsidP="000429F4">
      <w:pPr>
        <w:pStyle w:val="a5"/>
        <w:numPr>
          <w:ilvl w:val="1"/>
          <w:numId w:val="18"/>
        </w:numPr>
        <w:ind w:firstLineChars="0"/>
      </w:pPr>
    </w:p>
    <w:p w14:paraId="221B6F05" w14:textId="77777777" w:rsidR="00586EAC" w:rsidRDefault="00E94247" w:rsidP="00586EAC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我们使用</w:t>
      </w:r>
      <w:r>
        <w:rPr>
          <w:rFonts w:hint="eastAsia"/>
        </w:rPr>
        <w:t>Libevent</w:t>
      </w:r>
      <w:r>
        <w:rPr>
          <w:rFonts w:hint="eastAsia"/>
        </w:rPr>
        <w:t>的</w:t>
      </w:r>
      <w:r>
        <w:rPr>
          <w:rFonts w:hint="eastAsia"/>
        </w:rPr>
        <w:t>DNS</w:t>
      </w:r>
      <w:r>
        <w:rPr>
          <w:rFonts w:hint="eastAsia"/>
        </w:rPr>
        <w:t>解析功能</w:t>
      </w:r>
    </w:p>
    <w:p w14:paraId="117EDD4C" w14:textId="77777777" w:rsidR="006D6154" w:rsidRPr="00885C0F" w:rsidRDefault="006D6154" w:rsidP="0029492A"/>
    <w:p w14:paraId="4AFC7537" w14:textId="77777777" w:rsidR="0072763A" w:rsidRDefault="002D5D91" w:rsidP="0029492A">
      <w:r>
        <w:rPr>
          <w:rFonts w:hint="eastAsia"/>
        </w:rPr>
        <w:t>系统中可以被开源库替换的部分</w:t>
      </w:r>
    </w:p>
    <w:p w14:paraId="52299931" w14:textId="77777777" w:rsidR="00946BFE" w:rsidRDefault="00946BFE" w:rsidP="0029492A"/>
    <w:p w14:paraId="20E6E151" w14:textId="77777777" w:rsidR="00A14B8B" w:rsidRDefault="00A14B8B" w:rsidP="0029492A">
      <w:r>
        <w:rPr>
          <w:rFonts w:hint="eastAsia"/>
        </w:rPr>
        <w:t>下载器</w:t>
      </w:r>
      <w:r w:rsidR="00581A71">
        <w:rPr>
          <w:rFonts w:hint="eastAsia"/>
        </w:rPr>
        <w:t>：</w:t>
      </w:r>
    </w:p>
    <w:p w14:paraId="545EA536" w14:textId="77777777" w:rsidR="00581A71" w:rsidRDefault="00581A71" w:rsidP="0029492A">
      <w:r>
        <w:t>W</w:t>
      </w:r>
      <w:r>
        <w:rPr>
          <w:rFonts w:hint="eastAsia"/>
        </w:rPr>
        <w:t>get</w:t>
      </w:r>
      <w:r>
        <w:rPr>
          <w:rFonts w:hint="eastAsia"/>
        </w:rPr>
        <w:t>命令</w:t>
      </w:r>
      <w:r w:rsidR="00F22434">
        <w:rPr>
          <w:rFonts w:hint="eastAsia"/>
        </w:rPr>
        <w:t>，最简单的</w:t>
      </w:r>
      <w:r w:rsidR="00F22434">
        <w:rPr>
          <w:rFonts w:hint="eastAsia"/>
        </w:rPr>
        <w:t>linux</w:t>
      </w:r>
      <w:r w:rsidR="00F22434">
        <w:rPr>
          <w:rFonts w:hint="eastAsia"/>
        </w:rPr>
        <w:t>下的命令行客户端</w:t>
      </w:r>
      <w:r w:rsidR="00953CBF">
        <w:rPr>
          <w:rFonts w:hint="eastAsia"/>
        </w:rPr>
        <w:t>，使用方法</w:t>
      </w:r>
      <w:r w:rsidR="004B14E8">
        <w:rPr>
          <w:rFonts w:hint="eastAsia"/>
        </w:rPr>
        <w:t>：先</w:t>
      </w:r>
      <w:r w:rsidR="004B14E8">
        <w:rPr>
          <w:rFonts w:hint="eastAsia"/>
        </w:rPr>
        <w:t>fork</w:t>
      </w:r>
      <w:r w:rsidR="004B14E8">
        <w:rPr>
          <w:rFonts w:hint="eastAsia"/>
        </w:rPr>
        <w:t>一个子进程，然后用</w:t>
      </w:r>
      <w:r w:rsidR="004B14E8">
        <w:rPr>
          <w:rFonts w:hint="eastAsia"/>
        </w:rPr>
        <w:t>exec</w:t>
      </w:r>
      <w:r w:rsidR="004B14E8">
        <w:rPr>
          <w:rFonts w:hint="eastAsia"/>
        </w:rPr>
        <w:t>系列系统同调用吧</w:t>
      </w:r>
      <w:r w:rsidR="004B14E8">
        <w:rPr>
          <w:rFonts w:hint="eastAsia"/>
        </w:rPr>
        <w:t>wget</w:t>
      </w:r>
      <w:r w:rsidR="004B14E8">
        <w:rPr>
          <w:rFonts w:hint="eastAsia"/>
        </w:rPr>
        <w:t>拉起</w:t>
      </w:r>
    </w:p>
    <w:p w14:paraId="4DF4D8B7" w14:textId="77777777" w:rsidR="00C91213" w:rsidRDefault="00BE1571" w:rsidP="0029492A">
      <w:r>
        <w:t>C</w:t>
      </w:r>
      <w:r>
        <w:rPr>
          <w:rFonts w:hint="eastAsia"/>
        </w:rPr>
        <w:t>url</w:t>
      </w:r>
      <w:r w:rsidR="003A7ED6">
        <w:rPr>
          <w:rFonts w:hint="eastAsia"/>
        </w:rPr>
        <w:t>命令</w:t>
      </w:r>
      <w:r w:rsidR="00E20377">
        <w:rPr>
          <w:rFonts w:hint="eastAsia"/>
        </w:rPr>
        <w:t>，</w:t>
      </w:r>
      <w:r w:rsidR="00FF51E0">
        <w:rPr>
          <w:rFonts w:hint="eastAsia"/>
        </w:rPr>
        <w:t>使用方法和</w:t>
      </w:r>
      <w:r w:rsidR="00FF51E0">
        <w:rPr>
          <w:rFonts w:hint="eastAsia"/>
        </w:rPr>
        <w:t>wget</w:t>
      </w:r>
      <w:r w:rsidR="00FF51E0">
        <w:rPr>
          <w:rFonts w:hint="eastAsia"/>
        </w:rPr>
        <w:t>相同</w:t>
      </w:r>
    </w:p>
    <w:p w14:paraId="452AC4FD" w14:textId="77777777" w:rsidR="003A7ED6" w:rsidRDefault="003A7ED6" w:rsidP="0029492A">
      <w:r>
        <w:rPr>
          <w:rFonts w:hint="eastAsia"/>
        </w:rPr>
        <w:t>Curl</w:t>
      </w:r>
      <w:r>
        <w:rPr>
          <w:rFonts w:hint="eastAsia"/>
        </w:rPr>
        <w:t>开发库</w:t>
      </w:r>
      <w:r w:rsidR="00C43E36">
        <w:rPr>
          <w:rFonts w:hint="eastAsia"/>
        </w:rPr>
        <w:t xml:space="preserve"> </w:t>
      </w:r>
      <w:r w:rsidR="000E4D2C">
        <w:rPr>
          <w:rFonts w:hint="eastAsia"/>
        </w:rPr>
        <w:t>提供了头文件和静态库</w:t>
      </w:r>
      <w:r w:rsidR="00E71800">
        <w:rPr>
          <w:rFonts w:hint="eastAsia"/>
        </w:rPr>
        <w:t>，</w:t>
      </w:r>
      <w:r w:rsidR="00761D01">
        <w:rPr>
          <w:rFonts w:hint="eastAsia"/>
        </w:rPr>
        <w:t>实现多任务可以使用</w:t>
      </w:r>
      <w:r w:rsidR="00761D01">
        <w:rPr>
          <w:rFonts w:hint="eastAsia"/>
        </w:rPr>
        <w:t>epoll</w:t>
      </w:r>
      <w:r w:rsidR="00761D01">
        <w:rPr>
          <w:rFonts w:hint="eastAsia"/>
        </w:rPr>
        <w:t>模型</w:t>
      </w:r>
    </w:p>
    <w:p w14:paraId="14D3F5F4" w14:textId="77777777" w:rsidR="00BE1571" w:rsidRDefault="00BE1571" w:rsidP="0029492A"/>
    <w:p w14:paraId="228F5587" w14:textId="77777777" w:rsidR="00C91213" w:rsidRDefault="00C91213" w:rsidP="0029492A"/>
    <w:p w14:paraId="6FD0E53F" w14:textId="77777777" w:rsidR="00C91213" w:rsidRDefault="00300E9E" w:rsidP="0029492A">
      <w:r>
        <w:rPr>
          <w:rFonts w:hint="eastAsia"/>
        </w:rPr>
        <w:t>对代码进行单元</w:t>
      </w:r>
      <w:r w:rsidR="00BE6584">
        <w:rPr>
          <w:rFonts w:hint="eastAsia"/>
        </w:rPr>
        <w:t>测试：</w:t>
      </w:r>
    </w:p>
    <w:p w14:paraId="3BF78D7C" w14:textId="77777777" w:rsidR="00BE6584" w:rsidRDefault="00BE6584" w:rsidP="0029492A"/>
    <w:p w14:paraId="22FBA198" w14:textId="77777777" w:rsidR="00D23A70" w:rsidRDefault="003F2915" w:rsidP="00AE1C9C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代码产生</w:t>
      </w:r>
      <w:r>
        <w:rPr>
          <w:rFonts w:hint="eastAsia"/>
        </w:rPr>
        <w:t>bug</w:t>
      </w:r>
      <w:r>
        <w:rPr>
          <w:rFonts w:hint="eastAsia"/>
        </w:rPr>
        <w:t>的原因</w:t>
      </w:r>
    </w:p>
    <w:p w14:paraId="2A730C00" w14:textId="77777777" w:rsidR="00AE1C9C" w:rsidRDefault="006602F6" w:rsidP="00AE1C9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低级错误</w:t>
      </w:r>
      <w:r w:rsidR="001122CE">
        <w:rPr>
          <w:rFonts w:hint="eastAsia"/>
        </w:rPr>
        <w:t>，编译器可以帮助我们检查大部分</w:t>
      </w:r>
    </w:p>
    <w:p w14:paraId="1AA0364B" w14:textId="77777777" w:rsidR="00BA01B2" w:rsidRDefault="00BA01B2" w:rsidP="00AE1C9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一些编译器检测不到的低级错误，例如</w:t>
      </w:r>
    </w:p>
    <w:p w14:paraId="0F4F8A01" w14:textId="77777777" w:rsidR="004B25FC" w:rsidRDefault="004B25FC" w:rsidP="004B25FC">
      <w:pPr>
        <w:ind w:left="840"/>
      </w:pPr>
      <w:r>
        <w:rPr>
          <w:rFonts w:hint="eastAsia"/>
        </w:rPr>
        <w:t>if</w:t>
      </w:r>
      <w:r>
        <w:rPr>
          <w:rFonts w:hint="eastAsia"/>
        </w:rPr>
        <w:t>（</w:t>
      </w:r>
      <w:r>
        <w:rPr>
          <w:rFonts w:hint="eastAsia"/>
        </w:rPr>
        <w:t>var == 1</w:t>
      </w:r>
      <w:r>
        <w:rPr>
          <w:rFonts w:hint="eastAsia"/>
        </w:rPr>
        <w:t>）</w:t>
      </w:r>
    </w:p>
    <w:p w14:paraId="796E0906" w14:textId="77777777" w:rsidR="004B25FC" w:rsidRDefault="004B25FC" w:rsidP="004B25FC">
      <w:pPr>
        <w:ind w:left="840"/>
      </w:pPr>
      <w:r>
        <w:rPr>
          <w:rFonts w:hint="eastAsia"/>
        </w:rPr>
        <w:t>{</w:t>
      </w:r>
    </w:p>
    <w:p w14:paraId="0D5D2205" w14:textId="77777777" w:rsidR="004B25FC" w:rsidRDefault="004B25FC" w:rsidP="004B25FC">
      <w:pPr>
        <w:ind w:left="840"/>
      </w:pPr>
      <w:r>
        <w:rPr>
          <w:rFonts w:hint="eastAsia"/>
        </w:rPr>
        <w:tab/>
      </w:r>
      <w:r>
        <w:t>…</w:t>
      </w:r>
      <w:r>
        <w:rPr>
          <w:rFonts w:hint="eastAsia"/>
        </w:rPr>
        <w:t>.</w:t>
      </w:r>
    </w:p>
    <w:p w14:paraId="48EED097" w14:textId="77777777" w:rsidR="004B25FC" w:rsidRDefault="004B25FC" w:rsidP="004B25FC">
      <w:pPr>
        <w:ind w:left="840"/>
      </w:pPr>
      <w:r>
        <w:rPr>
          <w:rFonts w:hint="eastAsia"/>
        </w:rPr>
        <w:t>}</w:t>
      </w:r>
    </w:p>
    <w:p w14:paraId="0CC5023B" w14:textId="77777777" w:rsidR="004B25FC" w:rsidRDefault="004B25FC" w:rsidP="004B25FC">
      <w:pPr>
        <w:ind w:left="840"/>
      </w:pPr>
      <w:r>
        <w:rPr>
          <w:rFonts w:hint="eastAsia"/>
        </w:rPr>
        <w:t>可能会写成这样：</w:t>
      </w:r>
    </w:p>
    <w:p w14:paraId="7CF34EF2" w14:textId="77777777" w:rsidR="004B25FC" w:rsidRDefault="004B25FC" w:rsidP="004B25FC">
      <w:pPr>
        <w:ind w:left="840"/>
      </w:pPr>
      <w:r>
        <w:t>I</w:t>
      </w:r>
      <w:r>
        <w:rPr>
          <w:rFonts w:hint="eastAsia"/>
        </w:rPr>
        <w:t>f( var = 1 )</w:t>
      </w:r>
    </w:p>
    <w:p w14:paraId="1D289EFD" w14:textId="77777777" w:rsidR="00066A71" w:rsidRDefault="00066A71" w:rsidP="004B25FC">
      <w:pPr>
        <w:ind w:left="840"/>
      </w:pPr>
      <w:r>
        <w:rPr>
          <w:rFonts w:hint="eastAsia"/>
        </w:rPr>
        <w:t>{</w:t>
      </w:r>
    </w:p>
    <w:p w14:paraId="3A681A2A" w14:textId="77777777" w:rsidR="00066A71" w:rsidRDefault="00066A71" w:rsidP="004B25FC">
      <w:pPr>
        <w:ind w:left="840"/>
      </w:pPr>
      <w:r>
        <w:rPr>
          <w:rFonts w:hint="eastAsia"/>
        </w:rPr>
        <w:tab/>
      </w:r>
      <w:r>
        <w:t>…</w:t>
      </w:r>
    </w:p>
    <w:p w14:paraId="46C09752" w14:textId="77777777" w:rsidR="00066A71" w:rsidRDefault="00066A71" w:rsidP="004B25FC">
      <w:pPr>
        <w:ind w:left="840"/>
      </w:pPr>
      <w:r>
        <w:rPr>
          <w:rFonts w:hint="eastAsia"/>
        </w:rPr>
        <w:t>}</w:t>
      </w:r>
    </w:p>
    <w:p w14:paraId="657A0B5D" w14:textId="77777777" w:rsidR="00EF1265" w:rsidRDefault="00EF1265" w:rsidP="004B25FC">
      <w:pPr>
        <w:ind w:left="840"/>
      </w:pPr>
    </w:p>
    <w:p w14:paraId="1612E22D" w14:textId="77777777" w:rsidR="00EF1265" w:rsidRDefault="00EF1265" w:rsidP="004B25FC">
      <w:pPr>
        <w:ind w:left="840"/>
      </w:pPr>
      <w:r>
        <w:rPr>
          <w:rFonts w:hint="eastAsia"/>
        </w:rPr>
        <w:t>对已这一类错误要求我们</w:t>
      </w:r>
      <w:r w:rsidR="00224E0E">
        <w:rPr>
          <w:rFonts w:hint="eastAsia"/>
        </w:rPr>
        <w:t>对语法熟悉，养成遇到类似情况提起重视的习惯</w:t>
      </w:r>
    </w:p>
    <w:p w14:paraId="6D7BA7B2" w14:textId="77777777" w:rsidR="004B25FC" w:rsidRDefault="008D3CB4" w:rsidP="00AE1C9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逻辑上的错误</w:t>
      </w:r>
      <w:r w:rsidR="00247360">
        <w:rPr>
          <w:rFonts w:hint="eastAsia"/>
        </w:rPr>
        <w:t>（</w:t>
      </w:r>
      <w:r w:rsidR="00B86C69">
        <w:rPr>
          <w:rFonts w:hint="eastAsia"/>
        </w:rPr>
        <w:t>很难完全消除</w:t>
      </w:r>
      <w:r w:rsidR="00B70BE2">
        <w:rPr>
          <w:rFonts w:hint="eastAsia"/>
        </w:rPr>
        <w:t>，但是可以尽可能的减少</w:t>
      </w:r>
      <w:r w:rsidR="00CD6C12">
        <w:rPr>
          <w:rFonts w:hint="eastAsia"/>
        </w:rPr>
        <w:t>。编码之前先进行设计</w:t>
      </w:r>
      <w:r w:rsidR="00757802">
        <w:rPr>
          <w:rFonts w:hint="eastAsia"/>
        </w:rPr>
        <w:t>，对设计进行评估</w:t>
      </w:r>
      <w:r w:rsidR="00247360">
        <w:rPr>
          <w:rFonts w:hint="eastAsia"/>
        </w:rPr>
        <w:t>）</w:t>
      </w:r>
    </w:p>
    <w:p w14:paraId="3BDD3F37" w14:textId="77777777" w:rsidR="008D3CB4" w:rsidRDefault="008D3CB4" w:rsidP="00AE1C9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某些该进行容错的地方没有容错</w:t>
      </w:r>
    </w:p>
    <w:p w14:paraId="31CEFC05" w14:textId="77777777" w:rsidR="00600432" w:rsidRDefault="00600432" w:rsidP="00600432">
      <w:pPr>
        <w:pStyle w:val="a5"/>
        <w:ind w:left="840" w:firstLineChars="0" w:firstLine="0"/>
      </w:pPr>
      <w:r>
        <w:rPr>
          <w:rFonts w:hint="eastAsia"/>
        </w:rPr>
        <w:t>例如打开一个文件的流程</w:t>
      </w:r>
    </w:p>
    <w:p w14:paraId="6CA719E4" w14:textId="77777777" w:rsidR="003F232B" w:rsidRDefault="003F232B" w:rsidP="00600432">
      <w:pPr>
        <w:pStyle w:val="a5"/>
        <w:ind w:left="840" w:firstLineChars="0" w:firstLine="0"/>
      </w:pPr>
      <w:r>
        <w:rPr>
          <w:rFonts w:hint="eastAsia"/>
        </w:rPr>
        <w:t>FILE *pf = fopne(</w:t>
      </w:r>
      <w:r>
        <w:t>…</w:t>
      </w:r>
      <w:r>
        <w:rPr>
          <w:rFonts w:hint="eastAsia"/>
        </w:rPr>
        <w:t>);</w:t>
      </w:r>
    </w:p>
    <w:p w14:paraId="61992401" w14:textId="77777777" w:rsidR="00EB5BC7" w:rsidRDefault="00EB5BC7" w:rsidP="00600432">
      <w:pPr>
        <w:pStyle w:val="a5"/>
        <w:ind w:left="840" w:firstLineChars="0" w:firstLine="0"/>
      </w:pPr>
      <w:r>
        <w:t>I</w:t>
      </w:r>
      <w:r>
        <w:rPr>
          <w:rFonts w:hint="eastAsia"/>
        </w:rPr>
        <w:t>f(pf==NULL)   //</w:t>
      </w:r>
      <w:r>
        <w:rPr>
          <w:rFonts w:hint="eastAsia"/>
        </w:rPr>
        <w:t>检查打开文件是否失败</w:t>
      </w:r>
    </w:p>
    <w:p w14:paraId="4B073505" w14:textId="77777777" w:rsidR="00EB5BC7" w:rsidRDefault="00EB5BC7" w:rsidP="00600432">
      <w:pPr>
        <w:pStyle w:val="a5"/>
        <w:ind w:left="840" w:firstLineChars="0" w:firstLine="0"/>
      </w:pPr>
      <w:r>
        <w:rPr>
          <w:rFonts w:hint="eastAsia"/>
        </w:rPr>
        <w:t>{</w:t>
      </w:r>
    </w:p>
    <w:p w14:paraId="6E89E7EA" w14:textId="77777777" w:rsidR="00EB5BC7" w:rsidRDefault="00EB5BC7" w:rsidP="00600432">
      <w:pPr>
        <w:pStyle w:val="a5"/>
        <w:ind w:left="840" w:firstLineChars="0" w:firstLine="0"/>
      </w:pPr>
      <w:r>
        <w:rPr>
          <w:rFonts w:hint="eastAsia"/>
        </w:rPr>
        <w:tab/>
        <w:t>//</w:t>
      </w:r>
      <w:r>
        <w:rPr>
          <w:rFonts w:hint="eastAsia"/>
        </w:rPr>
        <w:t>容错逻辑</w:t>
      </w:r>
    </w:p>
    <w:p w14:paraId="3B92F9D0" w14:textId="77777777" w:rsidR="00EB5BC7" w:rsidRDefault="00EB5BC7" w:rsidP="00600432">
      <w:pPr>
        <w:pStyle w:val="a5"/>
        <w:ind w:left="840" w:firstLineChars="0" w:firstLine="0"/>
      </w:pPr>
      <w:r>
        <w:rPr>
          <w:rFonts w:hint="eastAsia"/>
        </w:rPr>
        <w:t>}</w:t>
      </w:r>
    </w:p>
    <w:p w14:paraId="10867981" w14:textId="77777777" w:rsidR="00194C73" w:rsidRDefault="00A15084" w:rsidP="00600432">
      <w:pPr>
        <w:pStyle w:val="a5"/>
        <w:ind w:left="840" w:firstLineChars="0" w:firstLine="0"/>
      </w:pPr>
      <w:r>
        <w:rPr>
          <w:rFonts w:hint="eastAsia"/>
        </w:rPr>
        <w:t>///////////////////////////////////////</w:t>
      </w:r>
    </w:p>
    <w:p w14:paraId="11F014A5" w14:textId="77777777" w:rsidR="00A15084" w:rsidRDefault="00A15084" w:rsidP="00600432">
      <w:pPr>
        <w:pStyle w:val="a5"/>
        <w:ind w:left="840" w:firstLineChars="0" w:firstLine="0"/>
      </w:pPr>
      <w:r>
        <w:rPr>
          <w:rFonts w:hint="eastAsia"/>
        </w:rPr>
        <w:t>int fd = open(</w:t>
      </w:r>
      <w:r>
        <w:t>…</w:t>
      </w:r>
      <w:r>
        <w:rPr>
          <w:rFonts w:hint="eastAsia"/>
        </w:rPr>
        <w:t>)</w:t>
      </w:r>
    </w:p>
    <w:p w14:paraId="4254BC0F" w14:textId="77777777" w:rsidR="00A15084" w:rsidRDefault="00A15084" w:rsidP="00600432">
      <w:pPr>
        <w:pStyle w:val="a5"/>
        <w:ind w:left="840" w:firstLineChars="0" w:firstLine="0"/>
      </w:pPr>
      <w:r>
        <w:rPr>
          <w:rFonts w:hint="eastAsia"/>
        </w:rPr>
        <w:t>if(fd &lt; 0 )</w:t>
      </w:r>
    </w:p>
    <w:p w14:paraId="47BF552E" w14:textId="77777777" w:rsidR="00A15084" w:rsidRDefault="00A15084" w:rsidP="00600432">
      <w:pPr>
        <w:pStyle w:val="a5"/>
        <w:ind w:left="840" w:firstLineChars="0" w:firstLine="0"/>
      </w:pPr>
      <w:r>
        <w:rPr>
          <w:rFonts w:hint="eastAsia"/>
        </w:rPr>
        <w:t>{</w:t>
      </w:r>
    </w:p>
    <w:p w14:paraId="1233955D" w14:textId="77777777" w:rsidR="00A15084" w:rsidRDefault="00A15084" w:rsidP="00600432">
      <w:pPr>
        <w:pStyle w:val="a5"/>
        <w:ind w:left="840" w:firstLineChars="0" w:firstLine="0"/>
      </w:pPr>
      <w:r>
        <w:rPr>
          <w:rFonts w:hint="eastAsia"/>
        </w:rPr>
        <w:lastRenderedPageBreak/>
        <w:t>//</w:t>
      </w:r>
      <w:r>
        <w:rPr>
          <w:rFonts w:hint="eastAsia"/>
        </w:rPr>
        <w:t>容错逻辑</w:t>
      </w:r>
    </w:p>
    <w:p w14:paraId="5FF5C77B" w14:textId="77777777" w:rsidR="00A15084" w:rsidRDefault="00A15084" w:rsidP="00600432">
      <w:pPr>
        <w:pStyle w:val="a5"/>
        <w:ind w:left="840" w:firstLineChars="0" w:firstLine="0"/>
      </w:pPr>
      <w:r>
        <w:rPr>
          <w:rFonts w:hint="eastAsia"/>
        </w:rPr>
        <w:t>}</w:t>
      </w:r>
    </w:p>
    <w:p w14:paraId="72F2AA73" w14:textId="77777777" w:rsidR="00A15084" w:rsidRDefault="00A15084" w:rsidP="00600432">
      <w:pPr>
        <w:pStyle w:val="a5"/>
        <w:ind w:left="840" w:firstLineChars="0" w:firstLine="0"/>
      </w:pPr>
    </w:p>
    <w:p w14:paraId="6281E5C7" w14:textId="77777777" w:rsidR="007C1197" w:rsidRDefault="0048008B" w:rsidP="00600432">
      <w:pPr>
        <w:pStyle w:val="a5"/>
        <w:ind w:left="840" w:firstLineChars="0" w:firstLine="0"/>
      </w:pPr>
      <w:r>
        <w:t>R</w:t>
      </w:r>
      <w:r>
        <w:rPr>
          <w:rFonts w:hint="eastAsia"/>
        </w:rPr>
        <w:t xml:space="preserve">et = </w:t>
      </w:r>
      <w:r w:rsidR="00031EA6">
        <w:t>R</w:t>
      </w:r>
      <w:r w:rsidR="00031EA6">
        <w:rPr>
          <w:rFonts w:hint="eastAsia"/>
        </w:rPr>
        <w:t>ecv(sockhandle</w:t>
      </w:r>
      <w:r>
        <w:rPr>
          <w:rFonts w:hint="eastAsia"/>
        </w:rPr>
        <w:t>,</w:t>
      </w:r>
      <w:r>
        <w:rPr>
          <w:rFonts w:hint="eastAsia"/>
        </w:rPr>
        <w:t>。。。</w:t>
      </w:r>
      <w:r w:rsidR="00031EA6">
        <w:rPr>
          <w:rFonts w:hint="eastAsia"/>
        </w:rPr>
        <w:t>)</w:t>
      </w:r>
    </w:p>
    <w:p w14:paraId="2C58E1A1" w14:textId="77777777" w:rsidR="0048008B" w:rsidRDefault="00556F58" w:rsidP="00600432">
      <w:pPr>
        <w:pStyle w:val="a5"/>
        <w:ind w:left="840" w:firstLineChars="0" w:firstLine="0"/>
      </w:pPr>
      <w:r>
        <w:t>I</w:t>
      </w:r>
      <w:r>
        <w:rPr>
          <w:rFonts w:hint="eastAsia"/>
        </w:rPr>
        <w:t>f(</w:t>
      </w:r>
      <w:r>
        <w:t>…</w:t>
      </w:r>
      <w:r>
        <w:rPr>
          <w:rFonts w:hint="eastAsia"/>
        </w:rPr>
        <w:t>)</w:t>
      </w:r>
    </w:p>
    <w:p w14:paraId="68D4AB43" w14:textId="77777777" w:rsidR="00556F58" w:rsidRDefault="00556F58" w:rsidP="00600432">
      <w:pPr>
        <w:pStyle w:val="a5"/>
        <w:ind w:left="840" w:firstLineChars="0" w:firstLine="0"/>
      </w:pPr>
      <w:r>
        <w:rPr>
          <w:rFonts w:hint="eastAsia"/>
        </w:rPr>
        <w:t>{</w:t>
      </w:r>
    </w:p>
    <w:p w14:paraId="41BB1802" w14:textId="77777777" w:rsidR="00556F58" w:rsidRDefault="00556F58" w:rsidP="00600432">
      <w:pPr>
        <w:pStyle w:val="a5"/>
        <w:ind w:left="840" w:firstLineChars="0" w:firstLine="0"/>
      </w:pPr>
      <w:r>
        <w:rPr>
          <w:rFonts w:hint="eastAsia"/>
        </w:rPr>
        <w:tab/>
      </w:r>
      <w:r>
        <w:t>E</w:t>
      </w:r>
      <w:r>
        <w:rPr>
          <w:rFonts w:hint="eastAsia"/>
        </w:rPr>
        <w:t>rrno();</w:t>
      </w:r>
    </w:p>
    <w:p w14:paraId="4194E96E" w14:textId="77777777" w:rsidR="00556F58" w:rsidRDefault="00556F58" w:rsidP="00600432">
      <w:pPr>
        <w:pStyle w:val="a5"/>
        <w:ind w:left="840" w:firstLineChars="0" w:firstLine="0"/>
      </w:pPr>
      <w:r>
        <w:rPr>
          <w:rFonts w:hint="eastAsia"/>
        </w:rPr>
        <w:tab/>
      </w:r>
      <w:r>
        <w:t>…</w:t>
      </w:r>
      <w:r>
        <w:rPr>
          <w:rFonts w:hint="eastAsia"/>
        </w:rPr>
        <w:t>..</w:t>
      </w:r>
    </w:p>
    <w:p w14:paraId="08CBFF99" w14:textId="77777777" w:rsidR="00556F58" w:rsidRDefault="00556F58" w:rsidP="00600432">
      <w:pPr>
        <w:pStyle w:val="a5"/>
        <w:ind w:left="840" w:firstLineChars="0" w:firstLine="0"/>
      </w:pPr>
      <w:r>
        <w:rPr>
          <w:rFonts w:hint="eastAsia"/>
        </w:rPr>
        <w:t>}</w:t>
      </w:r>
    </w:p>
    <w:p w14:paraId="151953DF" w14:textId="77777777" w:rsidR="00031EA6" w:rsidRDefault="00031EA6" w:rsidP="00600432">
      <w:pPr>
        <w:pStyle w:val="a5"/>
        <w:ind w:left="840" w:firstLineChars="0" w:firstLine="0"/>
      </w:pPr>
    </w:p>
    <w:p w14:paraId="07B349D6" w14:textId="77777777" w:rsidR="007C1197" w:rsidRDefault="001A682B" w:rsidP="00600432">
      <w:pPr>
        <w:pStyle w:val="a5"/>
        <w:ind w:left="840" w:firstLineChars="0" w:firstLine="0"/>
      </w:pPr>
      <w:r>
        <w:rPr>
          <w:rFonts w:hint="eastAsia"/>
        </w:rPr>
        <w:t>不做容错代码的后果</w:t>
      </w:r>
      <w:r w:rsidR="00961D73">
        <w:rPr>
          <w:rFonts w:hint="eastAsia"/>
        </w:rPr>
        <w:t>：</w:t>
      </w:r>
    </w:p>
    <w:p w14:paraId="04245696" w14:textId="77777777" w:rsidR="00961D73" w:rsidRDefault="00AD48AD" w:rsidP="00600432">
      <w:pPr>
        <w:pStyle w:val="a5"/>
        <w:ind w:left="840" w:firstLineChars="0" w:firstLine="0"/>
      </w:pPr>
      <w:r>
        <w:rPr>
          <w:rFonts w:hint="eastAsia"/>
        </w:rPr>
        <w:t>一旦前面步骤出错，那么后续步骤必定受到影响，从而导致结果是错误的。</w:t>
      </w:r>
    </w:p>
    <w:p w14:paraId="011A62AE" w14:textId="77777777" w:rsidR="00600432" w:rsidRDefault="00600432" w:rsidP="00AE1C9C">
      <w:pPr>
        <w:pStyle w:val="a5"/>
        <w:numPr>
          <w:ilvl w:val="1"/>
          <w:numId w:val="19"/>
        </w:numPr>
        <w:ind w:firstLineChars="0"/>
      </w:pPr>
    </w:p>
    <w:p w14:paraId="6C486ACD" w14:textId="77777777" w:rsidR="00AE1C9C" w:rsidRDefault="00050434" w:rsidP="00AE1C9C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进行测试</w:t>
      </w:r>
      <w:r w:rsidR="00F9433A">
        <w:rPr>
          <w:rFonts w:hint="eastAsia"/>
        </w:rPr>
        <w:t xml:space="preserve"> </w:t>
      </w:r>
    </w:p>
    <w:p w14:paraId="31362027" w14:textId="77777777" w:rsidR="00F9433A" w:rsidRDefault="00F9433A" w:rsidP="00F9433A">
      <w:pPr>
        <w:ind w:left="360"/>
      </w:pPr>
      <w:r>
        <w:rPr>
          <w:rFonts w:hint="eastAsia"/>
        </w:rPr>
        <w:t>进行单元测试是程序员开发最后一个步骤</w:t>
      </w:r>
      <w:r w:rsidR="001A4440">
        <w:rPr>
          <w:rFonts w:hint="eastAsia"/>
        </w:rPr>
        <w:t>。</w:t>
      </w:r>
    </w:p>
    <w:p w14:paraId="047C49EB" w14:textId="77777777" w:rsidR="00F02E43" w:rsidRDefault="007A1ACC" w:rsidP="00F9433A">
      <w:pPr>
        <w:ind w:left="360"/>
      </w:pPr>
      <w:r>
        <w:rPr>
          <w:rFonts w:hint="eastAsia"/>
        </w:rPr>
        <w:t>进行测试前先要有测试用例</w:t>
      </w:r>
      <w:r w:rsidR="00444238">
        <w:rPr>
          <w:rFonts w:hint="eastAsia"/>
        </w:rPr>
        <w:t>。</w:t>
      </w:r>
    </w:p>
    <w:p w14:paraId="2F2C765E" w14:textId="77777777" w:rsidR="00281C40" w:rsidRDefault="00281C40" w:rsidP="00F9433A">
      <w:pPr>
        <w:ind w:left="360"/>
      </w:pPr>
      <w:r>
        <w:rPr>
          <w:rFonts w:hint="eastAsia"/>
        </w:rPr>
        <w:t>测试用例是我们做好的一个测试方案，包括对模块的输入和模块运行之后预期的输出</w:t>
      </w:r>
      <w:r w:rsidR="00CC1825">
        <w:rPr>
          <w:rFonts w:hint="eastAsia"/>
        </w:rPr>
        <w:t>。</w:t>
      </w:r>
    </w:p>
    <w:p w14:paraId="57C5BE40" w14:textId="77777777" w:rsidR="00292D61" w:rsidRDefault="00EC6C13" w:rsidP="00F9433A">
      <w:pPr>
        <w:ind w:left="360"/>
      </w:pPr>
      <w:r>
        <w:rPr>
          <w:rFonts w:hint="eastAsia"/>
        </w:rPr>
        <w:t>输入的设计要有合乎规则的数据和非法数据</w:t>
      </w:r>
    </w:p>
    <w:p w14:paraId="58208FBD" w14:textId="77777777" w:rsidR="006F317F" w:rsidRDefault="006F317F" w:rsidP="00F9433A">
      <w:pPr>
        <w:ind w:left="360"/>
      </w:pPr>
      <w:r>
        <w:rPr>
          <w:rFonts w:hint="eastAsia"/>
        </w:rPr>
        <w:t>有了测试用例需要针对用例编写测试程序</w:t>
      </w:r>
      <w:r w:rsidR="00556FEC">
        <w:rPr>
          <w:rFonts w:hint="eastAsia"/>
        </w:rPr>
        <w:t>。</w:t>
      </w:r>
    </w:p>
    <w:p w14:paraId="7437347A" w14:textId="77777777" w:rsidR="00556FEC" w:rsidRPr="002F6238" w:rsidRDefault="00556FEC" w:rsidP="00F9433A">
      <w:pPr>
        <w:ind w:left="360"/>
      </w:pPr>
    </w:p>
    <w:p w14:paraId="04E51EF7" w14:textId="77777777" w:rsidR="00BE6584" w:rsidRDefault="00556FEC" w:rsidP="00556FEC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手段</w:t>
      </w:r>
    </w:p>
    <w:p w14:paraId="64E199E8" w14:textId="77777777" w:rsidR="00556FEC" w:rsidRDefault="00556FEC" w:rsidP="00556FE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使用断言（</w:t>
      </w:r>
      <w:r>
        <w:rPr>
          <w:rFonts w:hint="eastAsia"/>
        </w:rPr>
        <w:t>assert</w:t>
      </w:r>
      <w:r>
        <w:rPr>
          <w:rFonts w:hint="eastAsia"/>
        </w:rPr>
        <w:t>）</w:t>
      </w:r>
    </w:p>
    <w:p w14:paraId="3DDA519E" w14:textId="77777777" w:rsidR="002D502E" w:rsidRDefault="00444C28" w:rsidP="002D502E">
      <w:pPr>
        <w:pStyle w:val="a5"/>
        <w:ind w:left="840" w:firstLineChars="0" w:firstLine="0"/>
      </w:pPr>
      <w:r>
        <w:rPr>
          <w:rFonts w:hint="eastAsia"/>
        </w:rPr>
        <w:t>含义是在使用断言的位置，条件必定成立</w:t>
      </w:r>
      <w:r w:rsidR="00C95F78">
        <w:rPr>
          <w:rFonts w:hint="eastAsia"/>
        </w:rPr>
        <w:t>，如果不成立，那么程序终止运行</w:t>
      </w:r>
      <w:r w:rsidR="008E78C4">
        <w:rPr>
          <w:rFonts w:hint="eastAsia"/>
        </w:rPr>
        <w:t>，同时</w:t>
      </w:r>
      <w:r w:rsidR="008E78C4">
        <w:rPr>
          <w:rFonts w:hint="eastAsia"/>
        </w:rPr>
        <w:t>assert</w:t>
      </w:r>
      <w:r w:rsidR="008E78C4">
        <w:rPr>
          <w:rFonts w:hint="eastAsia"/>
        </w:rPr>
        <w:t>会给出断言失败的代码文件名和行号</w:t>
      </w:r>
    </w:p>
    <w:p w14:paraId="7B79E94B" w14:textId="77777777" w:rsidR="00203979" w:rsidRDefault="00203979" w:rsidP="002D502E">
      <w:pPr>
        <w:pStyle w:val="a5"/>
        <w:ind w:left="840" w:firstLineChars="0" w:firstLine="0"/>
        <w:rPr>
          <w:b/>
        </w:rPr>
      </w:pPr>
      <w:r w:rsidRPr="000D75A7">
        <w:rPr>
          <w:rFonts w:hint="eastAsia"/>
          <w:b/>
        </w:rPr>
        <w:t>断言只是一个调试工具</w:t>
      </w:r>
      <w:r w:rsidR="00D41D94" w:rsidRPr="000D75A7">
        <w:rPr>
          <w:rFonts w:hint="eastAsia"/>
          <w:b/>
        </w:rPr>
        <w:t>。</w:t>
      </w:r>
      <w:r w:rsidR="00C36561" w:rsidRPr="000D75A7">
        <w:rPr>
          <w:rFonts w:hint="eastAsia"/>
          <w:b/>
        </w:rPr>
        <w:t>意味着断言条件表达式不能包含程序处理流程。</w:t>
      </w:r>
    </w:p>
    <w:p w14:paraId="0EF7ECB8" w14:textId="77777777" w:rsidR="00A252EF" w:rsidRPr="00A252EF" w:rsidRDefault="00A252EF" w:rsidP="002D502E">
      <w:pPr>
        <w:pStyle w:val="a5"/>
        <w:ind w:left="840" w:firstLineChars="0" w:firstLine="0"/>
      </w:pPr>
    </w:p>
    <w:p w14:paraId="5840F5BB" w14:textId="77777777" w:rsidR="002D502E" w:rsidRDefault="00C06D56" w:rsidP="00556FEC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使用单元测试工具</w:t>
      </w:r>
      <w:r w:rsidR="0030083B">
        <w:rPr>
          <w:rFonts w:hint="eastAsia"/>
        </w:rPr>
        <w:t>例如</w:t>
      </w:r>
      <w:r w:rsidR="0030083B">
        <w:rPr>
          <w:rFonts w:hint="eastAsia"/>
        </w:rPr>
        <w:t>CUNIT</w:t>
      </w:r>
    </w:p>
    <w:p w14:paraId="4F1FEB30" w14:textId="77777777" w:rsidR="00BE6584" w:rsidRDefault="00BE6584" w:rsidP="0029492A"/>
    <w:p w14:paraId="168E6BA1" w14:textId="77777777" w:rsidR="00BE6584" w:rsidRDefault="004E73C4" w:rsidP="00EB791D">
      <w:pPr>
        <w:ind w:left="420"/>
      </w:pPr>
      <w:r>
        <w:rPr>
          <w:rFonts w:hint="eastAsia"/>
        </w:rPr>
        <w:t>使用</w:t>
      </w:r>
      <w:r>
        <w:rPr>
          <w:rFonts w:hint="eastAsia"/>
        </w:rPr>
        <w:t>CUNIT</w:t>
      </w:r>
      <w:r w:rsidR="00BF4042">
        <w:rPr>
          <w:rFonts w:hint="eastAsia"/>
        </w:rPr>
        <w:t>之前要先有测试用例</w:t>
      </w:r>
    </w:p>
    <w:p w14:paraId="70C3B522" w14:textId="77777777" w:rsidR="00BF4042" w:rsidRDefault="00BF4042" w:rsidP="00EB791D">
      <w:pPr>
        <w:ind w:left="420"/>
      </w:pPr>
      <w:r>
        <w:rPr>
          <w:rFonts w:hint="eastAsia"/>
        </w:rPr>
        <w:t>根据测试用例编写测试代码</w:t>
      </w:r>
    </w:p>
    <w:p w14:paraId="1F08DBA7" w14:textId="77777777" w:rsidR="00E717A8" w:rsidRPr="00BF4042" w:rsidRDefault="00E717A8" w:rsidP="00EB791D">
      <w:pPr>
        <w:ind w:left="420"/>
      </w:pPr>
      <w:r>
        <w:rPr>
          <w:rFonts w:hint="eastAsia"/>
        </w:rPr>
        <w:t>执行测试用例代码</w:t>
      </w:r>
    </w:p>
    <w:p w14:paraId="31DF6AB6" w14:textId="77777777" w:rsidR="00BE6584" w:rsidRDefault="00BE6584" w:rsidP="0029492A"/>
    <w:p w14:paraId="630DA82C" w14:textId="77777777" w:rsidR="00111570" w:rsidRDefault="00111570" w:rsidP="0029492A">
      <w:r>
        <w:rPr>
          <w:rFonts w:hint="eastAsia"/>
        </w:rPr>
        <w:t>单元测试之后是整体测试</w:t>
      </w:r>
    </w:p>
    <w:p w14:paraId="1DF99AF2" w14:textId="77777777" w:rsidR="003E5D9E" w:rsidRDefault="00ED538C" w:rsidP="0029492A">
      <w:r>
        <w:rPr>
          <w:rFonts w:hint="eastAsia"/>
        </w:rPr>
        <w:t>==================================================</w:t>
      </w:r>
    </w:p>
    <w:p w14:paraId="0BB9EC2A" w14:textId="77777777" w:rsidR="003E5D9E" w:rsidRDefault="00EC0060" w:rsidP="0029492A">
      <w:r>
        <w:rPr>
          <w:rFonts w:hint="eastAsia"/>
        </w:rPr>
        <w:t>如何保护我们完成的代码：</w:t>
      </w:r>
    </w:p>
    <w:p w14:paraId="76A5CE36" w14:textId="77777777" w:rsidR="00D6581D" w:rsidRDefault="00024DD4" w:rsidP="0029492A">
      <w:r>
        <w:rPr>
          <w:rFonts w:hint="eastAsia"/>
        </w:rPr>
        <w:t>保护代码的安全性</w:t>
      </w:r>
      <w:r w:rsidR="003F7962">
        <w:rPr>
          <w:rFonts w:hint="eastAsia"/>
        </w:rPr>
        <w:t>。</w:t>
      </w:r>
    </w:p>
    <w:p w14:paraId="51E4EE58" w14:textId="77777777" w:rsidR="00C17F2F" w:rsidRDefault="00C17F2F" w:rsidP="009461A5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备份代码</w:t>
      </w:r>
    </w:p>
    <w:p w14:paraId="56988234" w14:textId="77777777" w:rsidR="009461A5" w:rsidRDefault="00C25D40" w:rsidP="00976E8B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把源代码备份到其他存储设备上保留</w:t>
      </w:r>
    </w:p>
    <w:p w14:paraId="33C7F5BC" w14:textId="77777777" w:rsidR="00984C3A" w:rsidRDefault="00A2418B" w:rsidP="00976E8B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使用源代码管理工具</w:t>
      </w:r>
      <w:r w:rsidR="00FE345C">
        <w:rPr>
          <w:rFonts w:hint="eastAsia"/>
        </w:rPr>
        <w:t>（代码配置管理工具）</w:t>
      </w:r>
    </w:p>
    <w:p w14:paraId="192AF5E8" w14:textId="77777777" w:rsidR="000B206F" w:rsidRDefault="00A846DC" w:rsidP="00976E8B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常用的</w:t>
      </w:r>
      <w:r w:rsidR="00F509AA">
        <w:rPr>
          <w:rFonts w:hint="eastAsia"/>
        </w:rPr>
        <w:t>配置管理工具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  <w:r w:rsidR="00A21707">
        <w:rPr>
          <w:rFonts w:hint="eastAsia"/>
        </w:rPr>
        <w:t>CVS</w:t>
      </w:r>
      <w:r w:rsidR="002F3112">
        <w:rPr>
          <w:rFonts w:hint="eastAsia"/>
        </w:rPr>
        <w:t>（开源）</w:t>
      </w:r>
      <w:r w:rsidR="00496A1F">
        <w:rPr>
          <w:rFonts w:hint="eastAsia"/>
        </w:rPr>
        <w:t>、</w:t>
      </w:r>
      <w:r w:rsidR="00A21707">
        <w:rPr>
          <w:rFonts w:hint="eastAsia"/>
        </w:rPr>
        <w:t>SVN</w:t>
      </w:r>
      <w:r w:rsidR="002F3112">
        <w:rPr>
          <w:rFonts w:hint="eastAsia"/>
        </w:rPr>
        <w:t>（开源）</w:t>
      </w:r>
      <w:r w:rsidR="001F45B3">
        <w:rPr>
          <w:rFonts w:hint="eastAsia"/>
        </w:rPr>
        <w:t>、</w:t>
      </w:r>
      <w:r w:rsidR="001F45B3">
        <w:rPr>
          <w:rFonts w:hint="eastAsia"/>
        </w:rPr>
        <w:t>VSS</w:t>
      </w:r>
      <w:r w:rsidR="00B206DD">
        <w:rPr>
          <w:rFonts w:hint="eastAsia"/>
        </w:rPr>
        <w:t>（</w:t>
      </w:r>
      <w:r w:rsidR="004F31D9">
        <w:rPr>
          <w:rFonts w:hint="eastAsia"/>
        </w:rPr>
        <w:t>微软</w:t>
      </w:r>
      <w:r w:rsidR="00B206DD">
        <w:rPr>
          <w:rFonts w:hint="eastAsia"/>
        </w:rPr>
        <w:t>）</w:t>
      </w:r>
      <w:r w:rsidR="00796579">
        <w:rPr>
          <w:rFonts w:hint="eastAsia"/>
        </w:rPr>
        <w:t>、</w:t>
      </w:r>
      <w:r w:rsidR="005915E3">
        <w:rPr>
          <w:rFonts w:hint="eastAsia"/>
        </w:rPr>
        <w:t>GIT</w:t>
      </w:r>
      <w:r w:rsidR="00796579">
        <w:rPr>
          <w:rFonts w:hint="eastAsia"/>
        </w:rPr>
        <w:t>（开源）</w:t>
      </w:r>
    </w:p>
    <w:p w14:paraId="20287922" w14:textId="77777777" w:rsidR="00D6581D" w:rsidRDefault="00D6581D" w:rsidP="0029492A"/>
    <w:p w14:paraId="4BBBDB80" w14:textId="77777777" w:rsidR="009F27DF" w:rsidRDefault="009F27DF" w:rsidP="0029492A"/>
    <w:p w14:paraId="00E0A8A7" w14:textId="77777777" w:rsidR="00111570" w:rsidRDefault="00111570" w:rsidP="0029492A"/>
    <w:p w14:paraId="45B2B867" w14:textId="77777777" w:rsidR="008C2C0D" w:rsidRDefault="008C2C0D" w:rsidP="0029492A"/>
    <w:p w14:paraId="745927ED" w14:textId="77777777" w:rsidR="008C2C0D" w:rsidRDefault="008C2C0D" w:rsidP="0029492A">
      <w:r>
        <w:rPr>
          <w:rFonts w:hint="eastAsia"/>
        </w:rPr>
        <w:lastRenderedPageBreak/>
        <w:t>源码分析</w:t>
      </w:r>
      <w:r w:rsidR="005755D9">
        <w:rPr>
          <w:rFonts w:hint="eastAsia"/>
        </w:rPr>
        <w:t>（</w:t>
      </w:r>
      <w:r w:rsidR="005755D9">
        <w:rPr>
          <w:rFonts w:hint="eastAsia"/>
        </w:rPr>
        <w:t>C</w:t>
      </w:r>
      <w:r w:rsidR="005755D9">
        <w:rPr>
          <w:rFonts w:hint="eastAsia"/>
        </w:rPr>
        <w:t>风格代码）</w:t>
      </w:r>
      <w:r>
        <w:rPr>
          <w:rFonts w:hint="eastAsia"/>
        </w:rPr>
        <w:t>：</w:t>
      </w:r>
    </w:p>
    <w:p w14:paraId="1B5D929B" w14:textId="77777777" w:rsidR="008C2C0D" w:rsidRDefault="008C2C0D" w:rsidP="0029492A"/>
    <w:p w14:paraId="6FCE002C" w14:textId="77777777" w:rsidR="00B52944" w:rsidRDefault="00B52944" w:rsidP="0029492A">
      <w:r>
        <w:rPr>
          <w:rFonts w:hint="eastAsia"/>
        </w:rPr>
        <w:t>分析代码的方法：</w:t>
      </w:r>
    </w:p>
    <w:p w14:paraId="4CE99D35" w14:textId="77777777" w:rsidR="00DD1F32" w:rsidRDefault="00DD1F32" w:rsidP="005F3B0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先找到程序入口</w:t>
      </w:r>
    </w:p>
    <w:p w14:paraId="3940D298" w14:textId="77777777" w:rsidR="005F3B0C" w:rsidRDefault="004F408A" w:rsidP="009115A6">
      <w:pPr>
        <w:ind w:left="360"/>
      </w:pPr>
      <w:r>
        <w:rPr>
          <w:rFonts w:hint="eastAsia"/>
        </w:rPr>
        <w:t>一般和程序名称相同名字的源码文件为入口</w:t>
      </w:r>
      <w:r w:rsidR="00665967">
        <w:rPr>
          <w:rFonts w:hint="eastAsia"/>
        </w:rPr>
        <w:t>，或</w:t>
      </w:r>
      <w:r w:rsidR="00665967">
        <w:rPr>
          <w:rFonts w:hint="eastAsia"/>
        </w:rPr>
        <w:t>main.c</w:t>
      </w:r>
      <w:r w:rsidR="00665967">
        <w:rPr>
          <w:rFonts w:hint="eastAsia"/>
        </w:rPr>
        <w:t>，或通过查阅说明文件找到入口</w:t>
      </w:r>
      <w:r w:rsidR="007112C4">
        <w:rPr>
          <w:rFonts w:hint="eastAsia"/>
        </w:rPr>
        <w:t>。</w:t>
      </w:r>
    </w:p>
    <w:p w14:paraId="06DBF0FB" w14:textId="77777777" w:rsidR="005F3B0C" w:rsidRDefault="005F3B0C" w:rsidP="005F3B0C"/>
    <w:p w14:paraId="3EB885E8" w14:textId="77777777" w:rsidR="005F3B0C" w:rsidRPr="00B52944" w:rsidRDefault="00D0629C" w:rsidP="005F3B0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分析代码先找到主函数，搞清楚主处理流程</w:t>
      </w:r>
      <w:r w:rsidR="008C196A">
        <w:rPr>
          <w:rFonts w:hint="eastAsia"/>
        </w:rPr>
        <w:t>。注意在这个过程中不要过早的陷入细节</w:t>
      </w:r>
      <w:r w:rsidR="00AB138F">
        <w:rPr>
          <w:rFonts w:hint="eastAsia"/>
        </w:rPr>
        <w:t>。</w:t>
      </w:r>
    </w:p>
    <w:p w14:paraId="47F5DC03" w14:textId="77777777" w:rsidR="008C2C0D" w:rsidRDefault="008C2C0D" w:rsidP="0029492A"/>
    <w:p w14:paraId="3E064AE9" w14:textId="77777777" w:rsidR="008C2C0D" w:rsidRDefault="008C2C0D" w:rsidP="0029492A"/>
    <w:p w14:paraId="1274B519" w14:textId="77777777" w:rsidR="008C2C0D" w:rsidRDefault="008C2C0D" w:rsidP="0029492A"/>
    <w:p w14:paraId="22543B81" w14:textId="77777777" w:rsidR="00EA784D" w:rsidRDefault="004F15DC" w:rsidP="0029492A">
      <w:r>
        <w:rPr>
          <w:rFonts w:hint="eastAsia"/>
        </w:rPr>
        <w:t>代码说明：</w:t>
      </w:r>
    </w:p>
    <w:p w14:paraId="147B78EA" w14:textId="77777777" w:rsidR="00C803E1" w:rsidRDefault="00C833AB" w:rsidP="0029492A">
      <w:r>
        <w:t>S</w:t>
      </w:r>
      <w:r>
        <w:rPr>
          <w:rFonts w:hint="eastAsia"/>
        </w:rPr>
        <w:t xml:space="preserve">pider.cpp   </w:t>
      </w:r>
      <w:r>
        <w:rPr>
          <w:rFonts w:hint="eastAsia"/>
        </w:rPr>
        <w:t>程序入口</w:t>
      </w:r>
    </w:p>
    <w:p w14:paraId="5FDA738F" w14:textId="77777777" w:rsidR="00EA784D" w:rsidRDefault="00EA784D" w:rsidP="0029492A">
      <w:r>
        <w:rPr>
          <w:rFonts w:hint="eastAsia"/>
        </w:rPr>
        <w:t xml:space="preserve">qstring.cpp  </w:t>
      </w:r>
      <w:r>
        <w:rPr>
          <w:rFonts w:hint="eastAsia"/>
        </w:rPr>
        <w:t>字符串处理工具函数</w:t>
      </w:r>
      <w:r w:rsidR="008D5CCA">
        <w:rPr>
          <w:rFonts w:hint="eastAsia"/>
        </w:rPr>
        <w:t>（仔细研究，可能面试题中会出现）</w:t>
      </w:r>
    </w:p>
    <w:p w14:paraId="5A902AE3" w14:textId="77777777" w:rsidR="00EA784D" w:rsidRDefault="001B6D30" w:rsidP="0029492A">
      <w:r>
        <w:rPr>
          <w:rFonts w:hint="eastAsia"/>
        </w:rPr>
        <w:t>url.cpp</w:t>
      </w:r>
      <w:r w:rsidR="006D71DE">
        <w:rPr>
          <w:rFonts w:hint="eastAsia"/>
        </w:rPr>
        <w:t xml:space="preserve">     </w:t>
      </w:r>
      <w:r w:rsidR="006D71DE">
        <w:rPr>
          <w:rFonts w:hint="eastAsia"/>
        </w:rPr>
        <w:t>与</w:t>
      </w:r>
      <w:r w:rsidR="006D71DE">
        <w:rPr>
          <w:rFonts w:hint="eastAsia"/>
        </w:rPr>
        <w:t>URL</w:t>
      </w:r>
      <w:r w:rsidR="006D71DE">
        <w:rPr>
          <w:rFonts w:hint="eastAsia"/>
        </w:rPr>
        <w:t>处理相关的函数</w:t>
      </w:r>
      <w:r w:rsidR="008216F2">
        <w:rPr>
          <w:rFonts w:hint="eastAsia"/>
        </w:rPr>
        <w:t>，包括</w:t>
      </w:r>
      <w:r w:rsidR="008216F2">
        <w:rPr>
          <w:rFonts w:hint="eastAsia"/>
        </w:rPr>
        <w:t>URL</w:t>
      </w:r>
      <w:r w:rsidR="008216F2">
        <w:rPr>
          <w:rFonts w:hint="eastAsia"/>
        </w:rPr>
        <w:t>字符串解析，</w:t>
      </w:r>
      <w:r w:rsidR="008216F2">
        <w:rPr>
          <w:rFonts w:hint="eastAsia"/>
        </w:rPr>
        <w:t>DNS</w:t>
      </w:r>
      <w:r w:rsidR="008216F2">
        <w:rPr>
          <w:rFonts w:hint="eastAsia"/>
        </w:rPr>
        <w:t>解析</w:t>
      </w:r>
      <w:r w:rsidR="00EF0763">
        <w:rPr>
          <w:rFonts w:hint="eastAsia"/>
        </w:rPr>
        <w:t>，</w:t>
      </w:r>
      <w:r w:rsidR="00C67123">
        <w:rPr>
          <w:rFonts w:hint="eastAsia"/>
        </w:rPr>
        <w:t>对</w:t>
      </w:r>
      <w:r w:rsidR="00EF0763">
        <w:rPr>
          <w:rFonts w:hint="eastAsia"/>
        </w:rPr>
        <w:t>URL</w:t>
      </w:r>
      <w:r w:rsidR="00EF0763">
        <w:rPr>
          <w:rFonts w:hint="eastAsia"/>
        </w:rPr>
        <w:t>队列的维护</w:t>
      </w:r>
    </w:p>
    <w:p w14:paraId="67CA1C8E" w14:textId="77777777" w:rsidR="001B6D30" w:rsidRDefault="003F532A" w:rsidP="0029492A">
      <w:r>
        <w:rPr>
          <w:rFonts w:hint="eastAsia"/>
        </w:rPr>
        <w:t xml:space="preserve">socket.cpp  </w:t>
      </w:r>
      <w:r>
        <w:rPr>
          <w:rFonts w:hint="eastAsia"/>
        </w:rPr>
        <w:t>与网络通信相关的</w:t>
      </w:r>
      <w:r w:rsidR="00E709B4">
        <w:rPr>
          <w:rFonts w:hint="eastAsia"/>
        </w:rPr>
        <w:t>函数</w:t>
      </w:r>
      <w:r w:rsidR="00157160">
        <w:rPr>
          <w:rFonts w:hint="eastAsia"/>
        </w:rPr>
        <w:t>。对</w:t>
      </w:r>
      <w:r w:rsidR="00157160">
        <w:rPr>
          <w:rFonts w:hint="eastAsia"/>
        </w:rPr>
        <w:t>socket</w:t>
      </w:r>
      <w:r w:rsidR="00157160">
        <w:rPr>
          <w:rFonts w:hint="eastAsia"/>
        </w:rPr>
        <w:t>的初始化</w:t>
      </w:r>
      <w:r w:rsidR="00E949C3">
        <w:rPr>
          <w:rFonts w:hint="eastAsia"/>
        </w:rPr>
        <w:t>，对资源的请求</w:t>
      </w:r>
      <w:r w:rsidR="00B24E24">
        <w:rPr>
          <w:rFonts w:hint="eastAsia"/>
        </w:rPr>
        <w:t>，对</w:t>
      </w:r>
      <w:r w:rsidR="00B24E24">
        <w:rPr>
          <w:rFonts w:hint="eastAsia"/>
        </w:rPr>
        <w:t>socket</w:t>
      </w:r>
      <w:r w:rsidR="00B24E24">
        <w:rPr>
          <w:rFonts w:hint="eastAsia"/>
        </w:rPr>
        <w:t>模式的设定</w:t>
      </w:r>
    </w:p>
    <w:p w14:paraId="4FB66879" w14:textId="77777777" w:rsidR="008C2C0D" w:rsidRPr="008C2C0D" w:rsidRDefault="008C2C0D" w:rsidP="0029492A"/>
    <w:sectPr w:rsidR="008C2C0D" w:rsidRPr="008C2C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A04D80" w14:textId="77777777" w:rsidR="00EF45DF" w:rsidRDefault="00EF45DF" w:rsidP="002E1FE0">
      <w:r>
        <w:separator/>
      </w:r>
    </w:p>
  </w:endnote>
  <w:endnote w:type="continuationSeparator" w:id="0">
    <w:p w14:paraId="1D96B8CC" w14:textId="77777777" w:rsidR="00EF45DF" w:rsidRDefault="00EF45DF" w:rsidP="002E1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ECCCC8" w14:textId="77777777" w:rsidR="00EF45DF" w:rsidRDefault="00EF45DF" w:rsidP="002E1FE0">
      <w:r>
        <w:separator/>
      </w:r>
    </w:p>
  </w:footnote>
  <w:footnote w:type="continuationSeparator" w:id="0">
    <w:p w14:paraId="57766EE7" w14:textId="77777777" w:rsidR="00EF45DF" w:rsidRDefault="00EF45DF" w:rsidP="002E1F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F776A"/>
    <w:multiLevelType w:val="hybridMultilevel"/>
    <w:tmpl w:val="DB9A57F4"/>
    <w:lvl w:ilvl="0" w:tplc="1E805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1E13C3"/>
    <w:multiLevelType w:val="hybridMultilevel"/>
    <w:tmpl w:val="192AA52C"/>
    <w:lvl w:ilvl="0" w:tplc="B1082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E70BD1"/>
    <w:multiLevelType w:val="hybridMultilevel"/>
    <w:tmpl w:val="8A94B5F2"/>
    <w:lvl w:ilvl="0" w:tplc="6B5050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3A73E8"/>
    <w:multiLevelType w:val="hybridMultilevel"/>
    <w:tmpl w:val="9A1463CE"/>
    <w:lvl w:ilvl="0" w:tplc="71261A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CB7F5A"/>
    <w:multiLevelType w:val="hybridMultilevel"/>
    <w:tmpl w:val="F43A181E"/>
    <w:lvl w:ilvl="0" w:tplc="484E4D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D85719"/>
    <w:multiLevelType w:val="hybridMultilevel"/>
    <w:tmpl w:val="BB706DB8"/>
    <w:lvl w:ilvl="0" w:tplc="D7D467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D62704"/>
    <w:multiLevelType w:val="hybridMultilevel"/>
    <w:tmpl w:val="9F24C174"/>
    <w:lvl w:ilvl="0" w:tplc="7532966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06C161D"/>
    <w:multiLevelType w:val="hybridMultilevel"/>
    <w:tmpl w:val="F64EC6B8"/>
    <w:lvl w:ilvl="0" w:tplc="E9E0FA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6A2447"/>
    <w:multiLevelType w:val="hybridMultilevel"/>
    <w:tmpl w:val="AFB8ACAA"/>
    <w:lvl w:ilvl="0" w:tplc="17C403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F56B0E"/>
    <w:multiLevelType w:val="hybridMultilevel"/>
    <w:tmpl w:val="942CDE2A"/>
    <w:lvl w:ilvl="0" w:tplc="AA8A1D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8C6E05"/>
    <w:multiLevelType w:val="hybridMultilevel"/>
    <w:tmpl w:val="25DA980A"/>
    <w:lvl w:ilvl="0" w:tplc="10E453B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C672395"/>
    <w:multiLevelType w:val="hybridMultilevel"/>
    <w:tmpl w:val="9F9E141E"/>
    <w:lvl w:ilvl="0" w:tplc="65249C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1956D2A"/>
    <w:multiLevelType w:val="hybridMultilevel"/>
    <w:tmpl w:val="2ADA3536"/>
    <w:lvl w:ilvl="0" w:tplc="3CE693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45488D"/>
    <w:multiLevelType w:val="hybridMultilevel"/>
    <w:tmpl w:val="CE60CE56"/>
    <w:lvl w:ilvl="0" w:tplc="42D0B4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1D59F6"/>
    <w:multiLevelType w:val="hybridMultilevel"/>
    <w:tmpl w:val="36EC73D4"/>
    <w:lvl w:ilvl="0" w:tplc="62AAA9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EC4AC2"/>
    <w:multiLevelType w:val="hybridMultilevel"/>
    <w:tmpl w:val="68248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E7F26C0"/>
    <w:multiLevelType w:val="hybridMultilevel"/>
    <w:tmpl w:val="9612DA64"/>
    <w:lvl w:ilvl="0" w:tplc="3398A6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5AD0868"/>
    <w:multiLevelType w:val="hybridMultilevel"/>
    <w:tmpl w:val="4D08C3B0"/>
    <w:lvl w:ilvl="0" w:tplc="6FB62E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7395D06"/>
    <w:multiLevelType w:val="hybridMultilevel"/>
    <w:tmpl w:val="CABE5A50"/>
    <w:lvl w:ilvl="0" w:tplc="B46E6F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9660F7"/>
    <w:multiLevelType w:val="hybridMultilevel"/>
    <w:tmpl w:val="12B63F76"/>
    <w:lvl w:ilvl="0" w:tplc="39942B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E853434"/>
    <w:multiLevelType w:val="hybridMultilevel"/>
    <w:tmpl w:val="A6B64120"/>
    <w:lvl w:ilvl="0" w:tplc="483692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6"/>
  </w:num>
  <w:num w:numId="4">
    <w:abstractNumId w:val="0"/>
  </w:num>
  <w:num w:numId="5">
    <w:abstractNumId w:val="19"/>
  </w:num>
  <w:num w:numId="6">
    <w:abstractNumId w:val="11"/>
  </w:num>
  <w:num w:numId="7">
    <w:abstractNumId w:val="2"/>
  </w:num>
  <w:num w:numId="8">
    <w:abstractNumId w:val="20"/>
  </w:num>
  <w:num w:numId="9">
    <w:abstractNumId w:val="16"/>
  </w:num>
  <w:num w:numId="10">
    <w:abstractNumId w:val="13"/>
  </w:num>
  <w:num w:numId="11">
    <w:abstractNumId w:val="3"/>
  </w:num>
  <w:num w:numId="12">
    <w:abstractNumId w:val="17"/>
  </w:num>
  <w:num w:numId="13">
    <w:abstractNumId w:val="15"/>
  </w:num>
  <w:num w:numId="14">
    <w:abstractNumId w:val="8"/>
  </w:num>
  <w:num w:numId="15">
    <w:abstractNumId w:val="9"/>
  </w:num>
  <w:num w:numId="16">
    <w:abstractNumId w:val="4"/>
  </w:num>
  <w:num w:numId="17">
    <w:abstractNumId w:val="14"/>
  </w:num>
  <w:num w:numId="18">
    <w:abstractNumId w:val="7"/>
  </w:num>
  <w:num w:numId="19">
    <w:abstractNumId w:val="5"/>
  </w:num>
  <w:num w:numId="20">
    <w:abstractNumId w:val="1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50009"/>
    <w:rsid w:val="000015F7"/>
    <w:rsid w:val="000053CD"/>
    <w:rsid w:val="000150F7"/>
    <w:rsid w:val="00024DD4"/>
    <w:rsid w:val="00031EA6"/>
    <w:rsid w:val="000333C9"/>
    <w:rsid w:val="00033AED"/>
    <w:rsid w:val="00034495"/>
    <w:rsid w:val="00040E60"/>
    <w:rsid w:val="000429F4"/>
    <w:rsid w:val="00044173"/>
    <w:rsid w:val="0004422E"/>
    <w:rsid w:val="000453DA"/>
    <w:rsid w:val="00045B02"/>
    <w:rsid w:val="00050434"/>
    <w:rsid w:val="00053952"/>
    <w:rsid w:val="00066A71"/>
    <w:rsid w:val="00073C3D"/>
    <w:rsid w:val="0008090D"/>
    <w:rsid w:val="00080C00"/>
    <w:rsid w:val="00081070"/>
    <w:rsid w:val="00093084"/>
    <w:rsid w:val="000957D9"/>
    <w:rsid w:val="000A0630"/>
    <w:rsid w:val="000A1046"/>
    <w:rsid w:val="000A1CDD"/>
    <w:rsid w:val="000A5FF1"/>
    <w:rsid w:val="000B0CD3"/>
    <w:rsid w:val="000B0F23"/>
    <w:rsid w:val="000B118E"/>
    <w:rsid w:val="000B206F"/>
    <w:rsid w:val="000B45F4"/>
    <w:rsid w:val="000B5A6F"/>
    <w:rsid w:val="000D1E06"/>
    <w:rsid w:val="000D5BDF"/>
    <w:rsid w:val="000D7043"/>
    <w:rsid w:val="000D73E2"/>
    <w:rsid w:val="000D75A7"/>
    <w:rsid w:val="000D7E0F"/>
    <w:rsid w:val="000E4D2C"/>
    <w:rsid w:val="000F5614"/>
    <w:rsid w:val="000F7B58"/>
    <w:rsid w:val="001059FB"/>
    <w:rsid w:val="00111570"/>
    <w:rsid w:val="001122CE"/>
    <w:rsid w:val="00113482"/>
    <w:rsid w:val="0012099F"/>
    <w:rsid w:val="00121116"/>
    <w:rsid w:val="00122630"/>
    <w:rsid w:val="00131123"/>
    <w:rsid w:val="001312D2"/>
    <w:rsid w:val="0013155F"/>
    <w:rsid w:val="0014362E"/>
    <w:rsid w:val="001468B8"/>
    <w:rsid w:val="00147C70"/>
    <w:rsid w:val="001527B7"/>
    <w:rsid w:val="00153329"/>
    <w:rsid w:val="001539A9"/>
    <w:rsid w:val="00154B2F"/>
    <w:rsid w:val="00157160"/>
    <w:rsid w:val="00160D1F"/>
    <w:rsid w:val="001640BD"/>
    <w:rsid w:val="0016423A"/>
    <w:rsid w:val="001652A6"/>
    <w:rsid w:val="00165707"/>
    <w:rsid w:val="001662DB"/>
    <w:rsid w:val="00167A14"/>
    <w:rsid w:val="0017307C"/>
    <w:rsid w:val="00180676"/>
    <w:rsid w:val="00185DEA"/>
    <w:rsid w:val="001870EA"/>
    <w:rsid w:val="0019017B"/>
    <w:rsid w:val="0019166A"/>
    <w:rsid w:val="00192C5C"/>
    <w:rsid w:val="00194C73"/>
    <w:rsid w:val="00197F95"/>
    <w:rsid w:val="001A4440"/>
    <w:rsid w:val="001A6030"/>
    <w:rsid w:val="001A67AE"/>
    <w:rsid w:val="001A682B"/>
    <w:rsid w:val="001B30C7"/>
    <w:rsid w:val="001B5F5F"/>
    <w:rsid w:val="001B625C"/>
    <w:rsid w:val="001B6D30"/>
    <w:rsid w:val="001B7D7D"/>
    <w:rsid w:val="001C0C24"/>
    <w:rsid w:val="001C32BE"/>
    <w:rsid w:val="001C4F85"/>
    <w:rsid w:val="001C6BE9"/>
    <w:rsid w:val="001C7DD2"/>
    <w:rsid w:val="001D0B00"/>
    <w:rsid w:val="001E26DD"/>
    <w:rsid w:val="001F379F"/>
    <w:rsid w:val="001F45B3"/>
    <w:rsid w:val="00200864"/>
    <w:rsid w:val="00203979"/>
    <w:rsid w:val="0021364B"/>
    <w:rsid w:val="002141BA"/>
    <w:rsid w:val="002216D9"/>
    <w:rsid w:val="002245D6"/>
    <w:rsid w:val="00224E0E"/>
    <w:rsid w:val="00227B59"/>
    <w:rsid w:val="00227B7B"/>
    <w:rsid w:val="00233298"/>
    <w:rsid w:val="00235755"/>
    <w:rsid w:val="002403ED"/>
    <w:rsid w:val="00243592"/>
    <w:rsid w:val="00247360"/>
    <w:rsid w:val="0025156D"/>
    <w:rsid w:val="00255B9E"/>
    <w:rsid w:val="00266F4E"/>
    <w:rsid w:val="00271B75"/>
    <w:rsid w:val="002738A3"/>
    <w:rsid w:val="0027668E"/>
    <w:rsid w:val="0027713C"/>
    <w:rsid w:val="00281C40"/>
    <w:rsid w:val="00282057"/>
    <w:rsid w:val="0028396C"/>
    <w:rsid w:val="00283DDE"/>
    <w:rsid w:val="00285CC0"/>
    <w:rsid w:val="0029076E"/>
    <w:rsid w:val="00292D61"/>
    <w:rsid w:val="0029492A"/>
    <w:rsid w:val="002A0468"/>
    <w:rsid w:val="002A38E6"/>
    <w:rsid w:val="002B056C"/>
    <w:rsid w:val="002C249D"/>
    <w:rsid w:val="002C415E"/>
    <w:rsid w:val="002C4660"/>
    <w:rsid w:val="002C4A12"/>
    <w:rsid w:val="002C5755"/>
    <w:rsid w:val="002C62BA"/>
    <w:rsid w:val="002D0A5E"/>
    <w:rsid w:val="002D502E"/>
    <w:rsid w:val="002D5D91"/>
    <w:rsid w:val="002E1FE0"/>
    <w:rsid w:val="002E5B3D"/>
    <w:rsid w:val="002E6C06"/>
    <w:rsid w:val="002F1B61"/>
    <w:rsid w:val="002F3112"/>
    <w:rsid w:val="002F6238"/>
    <w:rsid w:val="0030083B"/>
    <w:rsid w:val="00300E9E"/>
    <w:rsid w:val="003012B7"/>
    <w:rsid w:val="00305509"/>
    <w:rsid w:val="003168D7"/>
    <w:rsid w:val="00320048"/>
    <w:rsid w:val="00320422"/>
    <w:rsid w:val="0032332E"/>
    <w:rsid w:val="0032648A"/>
    <w:rsid w:val="00326625"/>
    <w:rsid w:val="00333E03"/>
    <w:rsid w:val="00335055"/>
    <w:rsid w:val="00335325"/>
    <w:rsid w:val="00344D92"/>
    <w:rsid w:val="00346236"/>
    <w:rsid w:val="00351FF6"/>
    <w:rsid w:val="00357EE5"/>
    <w:rsid w:val="00366EFD"/>
    <w:rsid w:val="003754C4"/>
    <w:rsid w:val="00380C1E"/>
    <w:rsid w:val="00382326"/>
    <w:rsid w:val="003831F3"/>
    <w:rsid w:val="00392262"/>
    <w:rsid w:val="00393EE2"/>
    <w:rsid w:val="003A1B48"/>
    <w:rsid w:val="003A7ED6"/>
    <w:rsid w:val="003A7FB8"/>
    <w:rsid w:val="003B2B01"/>
    <w:rsid w:val="003B2E0B"/>
    <w:rsid w:val="003B5CAE"/>
    <w:rsid w:val="003B76BB"/>
    <w:rsid w:val="003C55DB"/>
    <w:rsid w:val="003C67F6"/>
    <w:rsid w:val="003C6EE7"/>
    <w:rsid w:val="003D0BBB"/>
    <w:rsid w:val="003D12C2"/>
    <w:rsid w:val="003D17F2"/>
    <w:rsid w:val="003D33EB"/>
    <w:rsid w:val="003D5D78"/>
    <w:rsid w:val="003E305D"/>
    <w:rsid w:val="003E372F"/>
    <w:rsid w:val="003E5D9E"/>
    <w:rsid w:val="003F09A0"/>
    <w:rsid w:val="003F1170"/>
    <w:rsid w:val="003F232B"/>
    <w:rsid w:val="003F2915"/>
    <w:rsid w:val="003F2A67"/>
    <w:rsid w:val="003F532A"/>
    <w:rsid w:val="003F7962"/>
    <w:rsid w:val="004034A3"/>
    <w:rsid w:val="00403725"/>
    <w:rsid w:val="00403E64"/>
    <w:rsid w:val="00410202"/>
    <w:rsid w:val="004249EC"/>
    <w:rsid w:val="00427249"/>
    <w:rsid w:val="004272D1"/>
    <w:rsid w:val="00427EA1"/>
    <w:rsid w:val="00430DF7"/>
    <w:rsid w:val="004356F1"/>
    <w:rsid w:val="004374CC"/>
    <w:rsid w:val="00440542"/>
    <w:rsid w:val="00440FE9"/>
    <w:rsid w:val="00444238"/>
    <w:rsid w:val="00444C28"/>
    <w:rsid w:val="0044588F"/>
    <w:rsid w:val="0044676F"/>
    <w:rsid w:val="00451F40"/>
    <w:rsid w:val="004530AF"/>
    <w:rsid w:val="00455BAA"/>
    <w:rsid w:val="00464F80"/>
    <w:rsid w:val="00467DF6"/>
    <w:rsid w:val="00467F0A"/>
    <w:rsid w:val="00475078"/>
    <w:rsid w:val="0047631C"/>
    <w:rsid w:val="0048008B"/>
    <w:rsid w:val="0048656E"/>
    <w:rsid w:val="00492B11"/>
    <w:rsid w:val="004936B3"/>
    <w:rsid w:val="0049393C"/>
    <w:rsid w:val="00496A1F"/>
    <w:rsid w:val="00496B97"/>
    <w:rsid w:val="00497D9A"/>
    <w:rsid w:val="004A330E"/>
    <w:rsid w:val="004A639F"/>
    <w:rsid w:val="004A71B6"/>
    <w:rsid w:val="004B14E8"/>
    <w:rsid w:val="004B25FC"/>
    <w:rsid w:val="004B6DF7"/>
    <w:rsid w:val="004C00E7"/>
    <w:rsid w:val="004C3C89"/>
    <w:rsid w:val="004C6D79"/>
    <w:rsid w:val="004D0D17"/>
    <w:rsid w:val="004D1C8C"/>
    <w:rsid w:val="004E0531"/>
    <w:rsid w:val="004E2B14"/>
    <w:rsid w:val="004E667B"/>
    <w:rsid w:val="004E66B9"/>
    <w:rsid w:val="004E6E45"/>
    <w:rsid w:val="004E73C4"/>
    <w:rsid w:val="004F0D0D"/>
    <w:rsid w:val="004F15DC"/>
    <w:rsid w:val="004F2FB1"/>
    <w:rsid w:val="004F31D9"/>
    <w:rsid w:val="004F408A"/>
    <w:rsid w:val="00503B75"/>
    <w:rsid w:val="00503C3A"/>
    <w:rsid w:val="005051E1"/>
    <w:rsid w:val="00506A22"/>
    <w:rsid w:val="00507256"/>
    <w:rsid w:val="00515A73"/>
    <w:rsid w:val="00520B91"/>
    <w:rsid w:val="00533129"/>
    <w:rsid w:val="005338CC"/>
    <w:rsid w:val="00537C8E"/>
    <w:rsid w:val="00542D84"/>
    <w:rsid w:val="0054672C"/>
    <w:rsid w:val="00552C5E"/>
    <w:rsid w:val="005531B8"/>
    <w:rsid w:val="00554C68"/>
    <w:rsid w:val="00555A93"/>
    <w:rsid w:val="00556F58"/>
    <w:rsid w:val="00556FEC"/>
    <w:rsid w:val="005624AB"/>
    <w:rsid w:val="005674C3"/>
    <w:rsid w:val="00571BD6"/>
    <w:rsid w:val="005755D9"/>
    <w:rsid w:val="005819D8"/>
    <w:rsid w:val="00581A71"/>
    <w:rsid w:val="00584295"/>
    <w:rsid w:val="00586EAC"/>
    <w:rsid w:val="005912B1"/>
    <w:rsid w:val="005915E3"/>
    <w:rsid w:val="005934C5"/>
    <w:rsid w:val="005A0004"/>
    <w:rsid w:val="005A007A"/>
    <w:rsid w:val="005A02BC"/>
    <w:rsid w:val="005A1C14"/>
    <w:rsid w:val="005A493A"/>
    <w:rsid w:val="005A7862"/>
    <w:rsid w:val="005B11F2"/>
    <w:rsid w:val="005B2172"/>
    <w:rsid w:val="005B4827"/>
    <w:rsid w:val="005B5749"/>
    <w:rsid w:val="005C3CD3"/>
    <w:rsid w:val="005D6BED"/>
    <w:rsid w:val="005E2B4A"/>
    <w:rsid w:val="005E6258"/>
    <w:rsid w:val="005F3B0C"/>
    <w:rsid w:val="005F7512"/>
    <w:rsid w:val="00600432"/>
    <w:rsid w:val="00601E66"/>
    <w:rsid w:val="00603719"/>
    <w:rsid w:val="00607A4F"/>
    <w:rsid w:val="00610A45"/>
    <w:rsid w:val="00614218"/>
    <w:rsid w:val="00614C0E"/>
    <w:rsid w:val="00614DC4"/>
    <w:rsid w:val="006171B4"/>
    <w:rsid w:val="0062367F"/>
    <w:rsid w:val="0063046B"/>
    <w:rsid w:val="00633495"/>
    <w:rsid w:val="00633593"/>
    <w:rsid w:val="0063614D"/>
    <w:rsid w:val="00637C25"/>
    <w:rsid w:val="006522D7"/>
    <w:rsid w:val="00652EB6"/>
    <w:rsid w:val="006602F6"/>
    <w:rsid w:val="00663A84"/>
    <w:rsid w:val="00665967"/>
    <w:rsid w:val="00665ACE"/>
    <w:rsid w:val="0066631B"/>
    <w:rsid w:val="00673FE2"/>
    <w:rsid w:val="0067429F"/>
    <w:rsid w:val="0067636E"/>
    <w:rsid w:val="0068653A"/>
    <w:rsid w:val="006873CF"/>
    <w:rsid w:val="00692F7B"/>
    <w:rsid w:val="006947C7"/>
    <w:rsid w:val="00695712"/>
    <w:rsid w:val="006964A0"/>
    <w:rsid w:val="006A1CC9"/>
    <w:rsid w:val="006A3858"/>
    <w:rsid w:val="006A3C80"/>
    <w:rsid w:val="006A40A0"/>
    <w:rsid w:val="006A513D"/>
    <w:rsid w:val="006B19E9"/>
    <w:rsid w:val="006B25BB"/>
    <w:rsid w:val="006B2D1C"/>
    <w:rsid w:val="006B40DB"/>
    <w:rsid w:val="006C057D"/>
    <w:rsid w:val="006C7DEB"/>
    <w:rsid w:val="006D39F3"/>
    <w:rsid w:val="006D4AC2"/>
    <w:rsid w:val="006D6154"/>
    <w:rsid w:val="006D71DE"/>
    <w:rsid w:val="006E4DC4"/>
    <w:rsid w:val="006F292F"/>
    <w:rsid w:val="006F317F"/>
    <w:rsid w:val="006F683A"/>
    <w:rsid w:val="006F70BC"/>
    <w:rsid w:val="00704349"/>
    <w:rsid w:val="007112C4"/>
    <w:rsid w:val="007120BC"/>
    <w:rsid w:val="00723509"/>
    <w:rsid w:val="0072763A"/>
    <w:rsid w:val="00727D3C"/>
    <w:rsid w:val="00730096"/>
    <w:rsid w:val="0073468B"/>
    <w:rsid w:val="00741282"/>
    <w:rsid w:val="0075577A"/>
    <w:rsid w:val="00757802"/>
    <w:rsid w:val="00761867"/>
    <w:rsid w:val="00761D01"/>
    <w:rsid w:val="0076692E"/>
    <w:rsid w:val="007806AB"/>
    <w:rsid w:val="00781F1D"/>
    <w:rsid w:val="00785777"/>
    <w:rsid w:val="007931B1"/>
    <w:rsid w:val="007958EE"/>
    <w:rsid w:val="00796579"/>
    <w:rsid w:val="0079754E"/>
    <w:rsid w:val="00797D20"/>
    <w:rsid w:val="007A05E1"/>
    <w:rsid w:val="007A1ACC"/>
    <w:rsid w:val="007A2C0C"/>
    <w:rsid w:val="007A373A"/>
    <w:rsid w:val="007A61C7"/>
    <w:rsid w:val="007B5BDF"/>
    <w:rsid w:val="007C1197"/>
    <w:rsid w:val="007C1864"/>
    <w:rsid w:val="007C23B7"/>
    <w:rsid w:val="007C334F"/>
    <w:rsid w:val="007C4723"/>
    <w:rsid w:val="007D1C01"/>
    <w:rsid w:val="007E49C9"/>
    <w:rsid w:val="007E53AA"/>
    <w:rsid w:val="007E5C37"/>
    <w:rsid w:val="007E650C"/>
    <w:rsid w:val="007E68CD"/>
    <w:rsid w:val="00802C2C"/>
    <w:rsid w:val="00804C7B"/>
    <w:rsid w:val="008216F2"/>
    <w:rsid w:val="00824C50"/>
    <w:rsid w:val="00826633"/>
    <w:rsid w:val="00834F54"/>
    <w:rsid w:val="00834FCA"/>
    <w:rsid w:val="00836CC9"/>
    <w:rsid w:val="00840BD1"/>
    <w:rsid w:val="00842811"/>
    <w:rsid w:val="0084579D"/>
    <w:rsid w:val="00851C05"/>
    <w:rsid w:val="00852E49"/>
    <w:rsid w:val="00854BCB"/>
    <w:rsid w:val="008561D5"/>
    <w:rsid w:val="00860E0B"/>
    <w:rsid w:val="0086124B"/>
    <w:rsid w:val="00861645"/>
    <w:rsid w:val="0086383B"/>
    <w:rsid w:val="008661DD"/>
    <w:rsid w:val="00867E61"/>
    <w:rsid w:val="008718C1"/>
    <w:rsid w:val="0087635E"/>
    <w:rsid w:val="00877F08"/>
    <w:rsid w:val="00881062"/>
    <w:rsid w:val="00885C0F"/>
    <w:rsid w:val="00893566"/>
    <w:rsid w:val="008940CC"/>
    <w:rsid w:val="00896585"/>
    <w:rsid w:val="008A0E82"/>
    <w:rsid w:val="008A3D30"/>
    <w:rsid w:val="008A6949"/>
    <w:rsid w:val="008A6FF3"/>
    <w:rsid w:val="008B0C08"/>
    <w:rsid w:val="008B25E0"/>
    <w:rsid w:val="008B373A"/>
    <w:rsid w:val="008C196A"/>
    <w:rsid w:val="008C2C0D"/>
    <w:rsid w:val="008C4249"/>
    <w:rsid w:val="008C6C91"/>
    <w:rsid w:val="008D1C20"/>
    <w:rsid w:val="008D3CB4"/>
    <w:rsid w:val="008D40C3"/>
    <w:rsid w:val="008D5CCA"/>
    <w:rsid w:val="008E2004"/>
    <w:rsid w:val="008E78C4"/>
    <w:rsid w:val="008F04FE"/>
    <w:rsid w:val="008F19D7"/>
    <w:rsid w:val="008F45BC"/>
    <w:rsid w:val="008F58DC"/>
    <w:rsid w:val="008F611B"/>
    <w:rsid w:val="008F6BAC"/>
    <w:rsid w:val="00902107"/>
    <w:rsid w:val="0090642F"/>
    <w:rsid w:val="00907434"/>
    <w:rsid w:val="009115A6"/>
    <w:rsid w:val="00920425"/>
    <w:rsid w:val="00920E77"/>
    <w:rsid w:val="00923A60"/>
    <w:rsid w:val="0092701A"/>
    <w:rsid w:val="0094087E"/>
    <w:rsid w:val="00941414"/>
    <w:rsid w:val="00945100"/>
    <w:rsid w:val="009461A5"/>
    <w:rsid w:val="00946BFE"/>
    <w:rsid w:val="0095182A"/>
    <w:rsid w:val="00952491"/>
    <w:rsid w:val="00953CBF"/>
    <w:rsid w:val="0095564D"/>
    <w:rsid w:val="0095603A"/>
    <w:rsid w:val="009561F0"/>
    <w:rsid w:val="009573D7"/>
    <w:rsid w:val="00961D73"/>
    <w:rsid w:val="009624A8"/>
    <w:rsid w:val="00962930"/>
    <w:rsid w:val="00971FA9"/>
    <w:rsid w:val="009740A3"/>
    <w:rsid w:val="009743A0"/>
    <w:rsid w:val="00974804"/>
    <w:rsid w:val="00976E8B"/>
    <w:rsid w:val="00984C3A"/>
    <w:rsid w:val="00984DE1"/>
    <w:rsid w:val="0099106D"/>
    <w:rsid w:val="00993CD3"/>
    <w:rsid w:val="0099675C"/>
    <w:rsid w:val="0099732A"/>
    <w:rsid w:val="009978C0"/>
    <w:rsid w:val="009A1706"/>
    <w:rsid w:val="009A2E4A"/>
    <w:rsid w:val="009A44E4"/>
    <w:rsid w:val="009A5905"/>
    <w:rsid w:val="009D51E1"/>
    <w:rsid w:val="009D5B55"/>
    <w:rsid w:val="009E08F9"/>
    <w:rsid w:val="009E1E52"/>
    <w:rsid w:val="009E3207"/>
    <w:rsid w:val="009E346B"/>
    <w:rsid w:val="009E5B90"/>
    <w:rsid w:val="009E6D9E"/>
    <w:rsid w:val="009F1AE9"/>
    <w:rsid w:val="009F27DF"/>
    <w:rsid w:val="00A019BE"/>
    <w:rsid w:val="00A05B8A"/>
    <w:rsid w:val="00A07FA8"/>
    <w:rsid w:val="00A10A87"/>
    <w:rsid w:val="00A14B8B"/>
    <w:rsid w:val="00A14E5A"/>
    <w:rsid w:val="00A15084"/>
    <w:rsid w:val="00A156E1"/>
    <w:rsid w:val="00A169CA"/>
    <w:rsid w:val="00A21707"/>
    <w:rsid w:val="00A2418B"/>
    <w:rsid w:val="00A252EF"/>
    <w:rsid w:val="00A33E27"/>
    <w:rsid w:val="00A356B7"/>
    <w:rsid w:val="00A36F47"/>
    <w:rsid w:val="00A41F19"/>
    <w:rsid w:val="00A44837"/>
    <w:rsid w:val="00A50171"/>
    <w:rsid w:val="00A57D7F"/>
    <w:rsid w:val="00A603A6"/>
    <w:rsid w:val="00A65A7F"/>
    <w:rsid w:val="00A74BAA"/>
    <w:rsid w:val="00A75739"/>
    <w:rsid w:val="00A7619B"/>
    <w:rsid w:val="00A8306E"/>
    <w:rsid w:val="00A846DC"/>
    <w:rsid w:val="00A85C84"/>
    <w:rsid w:val="00A907D9"/>
    <w:rsid w:val="00A92BB2"/>
    <w:rsid w:val="00A940E7"/>
    <w:rsid w:val="00AA0409"/>
    <w:rsid w:val="00AB0F4A"/>
    <w:rsid w:val="00AB138F"/>
    <w:rsid w:val="00AB3D7C"/>
    <w:rsid w:val="00AC21D2"/>
    <w:rsid w:val="00AC5147"/>
    <w:rsid w:val="00AD3ED2"/>
    <w:rsid w:val="00AD48AD"/>
    <w:rsid w:val="00AE1C9C"/>
    <w:rsid w:val="00AE50FA"/>
    <w:rsid w:val="00AE70B3"/>
    <w:rsid w:val="00AF01E5"/>
    <w:rsid w:val="00AF0BFD"/>
    <w:rsid w:val="00AF1E4D"/>
    <w:rsid w:val="00AF31EA"/>
    <w:rsid w:val="00B030DC"/>
    <w:rsid w:val="00B206DD"/>
    <w:rsid w:val="00B24E24"/>
    <w:rsid w:val="00B2732C"/>
    <w:rsid w:val="00B313A4"/>
    <w:rsid w:val="00B32C49"/>
    <w:rsid w:val="00B348ED"/>
    <w:rsid w:val="00B36754"/>
    <w:rsid w:val="00B40D4A"/>
    <w:rsid w:val="00B52944"/>
    <w:rsid w:val="00B63CC1"/>
    <w:rsid w:val="00B70BE2"/>
    <w:rsid w:val="00B82481"/>
    <w:rsid w:val="00B863A3"/>
    <w:rsid w:val="00B86C69"/>
    <w:rsid w:val="00B912E0"/>
    <w:rsid w:val="00BA01B2"/>
    <w:rsid w:val="00BA2D69"/>
    <w:rsid w:val="00BA303F"/>
    <w:rsid w:val="00BA488A"/>
    <w:rsid w:val="00BB10B9"/>
    <w:rsid w:val="00BB43BC"/>
    <w:rsid w:val="00BB6666"/>
    <w:rsid w:val="00BC1534"/>
    <w:rsid w:val="00BC6E64"/>
    <w:rsid w:val="00BD5C44"/>
    <w:rsid w:val="00BE1571"/>
    <w:rsid w:val="00BE2C68"/>
    <w:rsid w:val="00BE4556"/>
    <w:rsid w:val="00BE6584"/>
    <w:rsid w:val="00BF07EA"/>
    <w:rsid w:val="00BF30B4"/>
    <w:rsid w:val="00BF4042"/>
    <w:rsid w:val="00BF701D"/>
    <w:rsid w:val="00C039E0"/>
    <w:rsid w:val="00C06D56"/>
    <w:rsid w:val="00C10B52"/>
    <w:rsid w:val="00C10C7F"/>
    <w:rsid w:val="00C13593"/>
    <w:rsid w:val="00C17F2F"/>
    <w:rsid w:val="00C25D40"/>
    <w:rsid w:val="00C36561"/>
    <w:rsid w:val="00C378F7"/>
    <w:rsid w:val="00C41DB5"/>
    <w:rsid w:val="00C42712"/>
    <w:rsid w:val="00C432A0"/>
    <w:rsid w:val="00C43E36"/>
    <w:rsid w:val="00C4413E"/>
    <w:rsid w:val="00C445CA"/>
    <w:rsid w:val="00C67123"/>
    <w:rsid w:val="00C722FA"/>
    <w:rsid w:val="00C72F3F"/>
    <w:rsid w:val="00C7342B"/>
    <w:rsid w:val="00C761B7"/>
    <w:rsid w:val="00C803E1"/>
    <w:rsid w:val="00C82110"/>
    <w:rsid w:val="00C83345"/>
    <w:rsid w:val="00C833AB"/>
    <w:rsid w:val="00C8522A"/>
    <w:rsid w:val="00C86B34"/>
    <w:rsid w:val="00C91213"/>
    <w:rsid w:val="00C93D16"/>
    <w:rsid w:val="00C956D5"/>
    <w:rsid w:val="00C95F78"/>
    <w:rsid w:val="00CA5233"/>
    <w:rsid w:val="00CB19F9"/>
    <w:rsid w:val="00CB1F7F"/>
    <w:rsid w:val="00CB269C"/>
    <w:rsid w:val="00CB3344"/>
    <w:rsid w:val="00CB6C1E"/>
    <w:rsid w:val="00CC1825"/>
    <w:rsid w:val="00CC2EE4"/>
    <w:rsid w:val="00CC56EF"/>
    <w:rsid w:val="00CC7CFF"/>
    <w:rsid w:val="00CD40FB"/>
    <w:rsid w:val="00CD42D7"/>
    <w:rsid w:val="00CD4B27"/>
    <w:rsid w:val="00CD6C12"/>
    <w:rsid w:val="00CF180E"/>
    <w:rsid w:val="00CF228D"/>
    <w:rsid w:val="00CF3570"/>
    <w:rsid w:val="00D02265"/>
    <w:rsid w:val="00D0629C"/>
    <w:rsid w:val="00D07A14"/>
    <w:rsid w:val="00D12813"/>
    <w:rsid w:val="00D13EC3"/>
    <w:rsid w:val="00D15C11"/>
    <w:rsid w:val="00D16B98"/>
    <w:rsid w:val="00D17E9C"/>
    <w:rsid w:val="00D209BF"/>
    <w:rsid w:val="00D20EAD"/>
    <w:rsid w:val="00D23A70"/>
    <w:rsid w:val="00D24252"/>
    <w:rsid w:val="00D24CCA"/>
    <w:rsid w:val="00D2743E"/>
    <w:rsid w:val="00D31DA8"/>
    <w:rsid w:val="00D41D94"/>
    <w:rsid w:val="00D4794D"/>
    <w:rsid w:val="00D50009"/>
    <w:rsid w:val="00D6169B"/>
    <w:rsid w:val="00D6423A"/>
    <w:rsid w:val="00D64A80"/>
    <w:rsid w:val="00D6581D"/>
    <w:rsid w:val="00D700EE"/>
    <w:rsid w:val="00D74FD9"/>
    <w:rsid w:val="00D75E43"/>
    <w:rsid w:val="00D77A42"/>
    <w:rsid w:val="00D811AB"/>
    <w:rsid w:val="00D83C88"/>
    <w:rsid w:val="00D9774B"/>
    <w:rsid w:val="00DA3F70"/>
    <w:rsid w:val="00DB1A9C"/>
    <w:rsid w:val="00DC16FF"/>
    <w:rsid w:val="00DC57C3"/>
    <w:rsid w:val="00DC588E"/>
    <w:rsid w:val="00DC79F5"/>
    <w:rsid w:val="00DD11DE"/>
    <w:rsid w:val="00DD1F32"/>
    <w:rsid w:val="00DE346C"/>
    <w:rsid w:val="00DE4B66"/>
    <w:rsid w:val="00E01DB8"/>
    <w:rsid w:val="00E10543"/>
    <w:rsid w:val="00E12728"/>
    <w:rsid w:val="00E1351A"/>
    <w:rsid w:val="00E20377"/>
    <w:rsid w:val="00E21F6B"/>
    <w:rsid w:val="00E243C9"/>
    <w:rsid w:val="00E260C9"/>
    <w:rsid w:val="00E262E4"/>
    <w:rsid w:val="00E26BD6"/>
    <w:rsid w:val="00E31197"/>
    <w:rsid w:val="00E37123"/>
    <w:rsid w:val="00E47470"/>
    <w:rsid w:val="00E51C91"/>
    <w:rsid w:val="00E52021"/>
    <w:rsid w:val="00E57D1E"/>
    <w:rsid w:val="00E709B4"/>
    <w:rsid w:val="00E717A8"/>
    <w:rsid w:val="00E71800"/>
    <w:rsid w:val="00E76C5C"/>
    <w:rsid w:val="00E8061C"/>
    <w:rsid w:val="00E82467"/>
    <w:rsid w:val="00E82F9E"/>
    <w:rsid w:val="00E90F15"/>
    <w:rsid w:val="00E91164"/>
    <w:rsid w:val="00E94247"/>
    <w:rsid w:val="00E949C3"/>
    <w:rsid w:val="00EA2DC8"/>
    <w:rsid w:val="00EA4150"/>
    <w:rsid w:val="00EA5737"/>
    <w:rsid w:val="00EA784D"/>
    <w:rsid w:val="00EB0A10"/>
    <w:rsid w:val="00EB1FD3"/>
    <w:rsid w:val="00EB20E7"/>
    <w:rsid w:val="00EB5290"/>
    <w:rsid w:val="00EB5BC7"/>
    <w:rsid w:val="00EB791D"/>
    <w:rsid w:val="00EC0060"/>
    <w:rsid w:val="00EC12F8"/>
    <w:rsid w:val="00EC5210"/>
    <w:rsid w:val="00EC6C13"/>
    <w:rsid w:val="00ED0F92"/>
    <w:rsid w:val="00ED19A9"/>
    <w:rsid w:val="00ED5167"/>
    <w:rsid w:val="00ED538C"/>
    <w:rsid w:val="00EE0AB2"/>
    <w:rsid w:val="00EE7C5F"/>
    <w:rsid w:val="00EF0763"/>
    <w:rsid w:val="00EF1265"/>
    <w:rsid w:val="00EF1BE7"/>
    <w:rsid w:val="00EF3A24"/>
    <w:rsid w:val="00EF41EB"/>
    <w:rsid w:val="00EF45DF"/>
    <w:rsid w:val="00F02E43"/>
    <w:rsid w:val="00F104FE"/>
    <w:rsid w:val="00F12972"/>
    <w:rsid w:val="00F14304"/>
    <w:rsid w:val="00F20B54"/>
    <w:rsid w:val="00F22434"/>
    <w:rsid w:val="00F23FEF"/>
    <w:rsid w:val="00F248F9"/>
    <w:rsid w:val="00F3024E"/>
    <w:rsid w:val="00F343AA"/>
    <w:rsid w:val="00F346B8"/>
    <w:rsid w:val="00F34CBA"/>
    <w:rsid w:val="00F34DB3"/>
    <w:rsid w:val="00F36104"/>
    <w:rsid w:val="00F41B44"/>
    <w:rsid w:val="00F509AA"/>
    <w:rsid w:val="00F51BE7"/>
    <w:rsid w:val="00F53010"/>
    <w:rsid w:val="00F5319C"/>
    <w:rsid w:val="00F533B2"/>
    <w:rsid w:val="00F5468C"/>
    <w:rsid w:val="00F63855"/>
    <w:rsid w:val="00F70BE0"/>
    <w:rsid w:val="00F710FA"/>
    <w:rsid w:val="00F769C7"/>
    <w:rsid w:val="00F82897"/>
    <w:rsid w:val="00F835B8"/>
    <w:rsid w:val="00F84438"/>
    <w:rsid w:val="00F877A3"/>
    <w:rsid w:val="00F94094"/>
    <w:rsid w:val="00F9433A"/>
    <w:rsid w:val="00F95CB0"/>
    <w:rsid w:val="00F979F9"/>
    <w:rsid w:val="00FB3C99"/>
    <w:rsid w:val="00FB5028"/>
    <w:rsid w:val="00FC31D1"/>
    <w:rsid w:val="00FD1B22"/>
    <w:rsid w:val="00FD3102"/>
    <w:rsid w:val="00FE33B2"/>
    <w:rsid w:val="00FE345C"/>
    <w:rsid w:val="00FE6ABF"/>
    <w:rsid w:val="00FF5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40D9F2"/>
  <w15:docId w15:val="{B7915F97-6B0A-40D7-9FB6-C6A12B6AFF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C575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C5755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E68CD"/>
    <w:pPr>
      <w:ind w:firstLineChars="200" w:firstLine="420"/>
    </w:pPr>
  </w:style>
  <w:style w:type="table" w:styleId="a6">
    <w:name w:val="Table Grid"/>
    <w:basedOn w:val="a1"/>
    <w:uiPriority w:val="59"/>
    <w:rsid w:val="000333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1C0C24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2E1F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2E1F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2E1F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2E1FE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92.168.40.150/docs/linuxdev.html" TargetMode="External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2.bin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www.baidu.com" TargetMode="External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2</TotalTime>
  <Pages>20</Pages>
  <Words>1114</Words>
  <Characters>6356</Characters>
  <Application>Microsoft Office Word</Application>
  <DocSecurity>0</DocSecurity>
  <Lines>52</Lines>
  <Paragraphs>14</Paragraphs>
  <ScaleCrop>false</ScaleCrop>
  <Company/>
  <LinksUpToDate>false</LinksUpToDate>
  <CharactersWithSpaces>7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宁</dc:creator>
  <cp:keywords/>
  <dc:description/>
  <cp:lastModifiedBy>阳 海浪</cp:lastModifiedBy>
  <cp:revision>743</cp:revision>
  <dcterms:created xsi:type="dcterms:W3CDTF">2014-09-24T01:08:00Z</dcterms:created>
  <dcterms:modified xsi:type="dcterms:W3CDTF">2021-08-20T08:56:00Z</dcterms:modified>
</cp:coreProperties>
</file>